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14:paraId="121990A4" w14:textId="77777777" w:rsidTr="00AD3914">
        <w:tc>
          <w:tcPr>
            <w:tcW w:w="1384" w:type="dxa"/>
          </w:tcPr>
          <w:p w14:paraId="7B875D7D" w14:textId="77777777" w:rsidR="00777A97" w:rsidRPr="00777A97" w:rsidRDefault="00777A97" w:rsidP="00AD3914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 wp14:anchorId="1B4E7EC4" wp14:editId="2D61F6A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131A84FD" w14:textId="77777777"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7B6CAC0F" w14:textId="77777777"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1311A69A" w14:textId="77777777"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27310BD5" w14:textId="77777777" w:rsidR="00777A97" w:rsidRPr="00777A97" w:rsidRDefault="00777A97" w:rsidP="00AD3914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1F9FB276" w14:textId="77777777" w:rsidR="00777A97" w:rsidRPr="00777A97" w:rsidRDefault="00777A97" w:rsidP="00AD3914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4C8E28AA" w14:textId="77777777"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04BAECC2" w14:textId="77777777"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79CEA5F6" w14:textId="77777777"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07C1CC07" w14:textId="77777777" w:rsidR="00777A97" w:rsidRPr="00777A97" w:rsidRDefault="00777A97" w:rsidP="00777A97">
      <w:pPr>
        <w:rPr>
          <w:b/>
          <w:sz w:val="24"/>
          <w:szCs w:val="24"/>
        </w:rPr>
      </w:pPr>
    </w:p>
    <w:p w14:paraId="30BCCD2F" w14:textId="77777777"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56185718" w14:textId="77777777" w:rsidR="00777A97" w:rsidRPr="00777A97" w:rsidRDefault="00777A97" w:rsidP="00777A97">
      <w:pPr>
        <w:rPr>
          <w:sz w:val="24"/>
          <w:szCs w:val="24"/>
        </w:rPr>
      </w:pPr>
    </w:p>
    <w:p w14:paraId="7ED21772" w14:textId="77777777"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5CDA678C" w14:textId="77777777" w:rsidR="00777A97" w:rsidRPr="00777A97" w:rsidRDefault="00777A97" w:rsidP="00777A97">
      <w:pPr>
        <w:rPr>
          <w:i/>
          <w:sz w:val="24"/>
          <w:szCs w:val="24"/>
        </w:rPr>
      </w:pPr>
    </w:p>
    <w:p w14:paraId="41C35EDE" w14:textId="77777777"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14:paraId="7F1B51E5" w14:textId="77777777" w:rsidR="000159C3" w:rsidRDefault="000159C3" w:rsidP="000159C3">
      <w:pPr>
        <w:rPr>
          <w:i/>
          <w:sz w:val="32"/>
        </w:rPr>
      </w:pPr>
    </w:p>
    <w:p w14:paraId="5621C9EF" w14:textId="77777777" w:rsidR="000159C3" w:rsidRPr="00CE61CC" w:rsidRDefault="000159C3" w:rsidP="000159C3">
      <w:pPr>
        <w:rPr>
          <w:i/>
          <w:sz w:val="32"/>
        </w:rPr>
      </w:pPr>
    </w:p>
    <w:p w14:paraId="694CA685" w14:textId="77777777" w:rsidR="003B225E" w:rsidRDefault="003B225E" w:rsidP="00984206">
      <w:pPr>
        <w:pStyle w:val="1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3C9D2E35" w14:textId="77777777" w:rsidR="00545E4B" w:rsidRPr="00CB06D6" w:rsidRDefault="003B225E" w:rsidP="00984206">
      <w:pPr>
        <w:pStyle w:val="1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14:paraId="04367BA0" w14:textId="77777777" w:rsidTr="0057778B">
        <w:tc>
          <w:tcPr>
            <w:tcW w:w="3969" w:type="dxa"/>
          </w:tcPr>
          <w:p w14:paraId="750284B0" w14:textId="77777777" w:rsidR="00E60AD0" w:rsidRPr="0057778B" w:rsidRDefault="00E60AD0" w:rsidP="00030C2E">
            <w:pPr>
              <w:pStyle w:val="1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="00030C2E">
              <w:rPr>
                <w:b/>
                <w:sz w:val="28"/>
              </w:rPr>
              <w:t>домашней работе</w:t>
            </w:r>
            <w:r w:rsidRPr="00801541">
              <w:rPr>
                <w:b/>
                <w:sz w:val="28"/>
              </w:rPr>
              <w:t xml:space="preserve">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14:paraId="7CA9412E" w14:textId="063000B5" w:rsidR="00E60AD0" w:rsidRPr="00801541" w:rsidRDefault="00801541" w:rsidP="00037A2B">
            <w:pPr>
              <w:pStyle w:val="11"/>
              <w:rPr>
                <w:spacing w:val="100"/>
                <w:sz w:val="28"/>
                <w:szCs w:val="28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22402928" wp14:editId="127797C2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F0FDC1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="00037A2B">
              <w:rPr>
                <w:spacing w:val="100"/>
                <w:sz w:val="28"/>
                <w:szCs w:val="28"/>
                <w:lang w:val="en-US"/>
              </w:rPr>
              <w:t xml:space="preserve"> </w:t>
            </w:r>
            <w:r w:rsidR="00530EC7">
              <w:rPr>
                <w:spacing w:val="100"/>
                <w:sz w:val="28"/>
                <w:szCs w:val="28"/>
                <w:lang w:val="en-US"/>
              </w:rPr>
              <w:t>3</w:t>
            </w:r>
          </w:p>
        </w:tc>
      </w:tr>
    </w:tbl>
    <w:p w14:paraId="39314A9E" w14:textId="77777777" w:rsidR="00E60AD0" w:rsidRDefault="00801541" w:rsidP="00EF0A4A">
      <w:pPr>
        <w:pStyle w:val="1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05B81C" wp14:editId="2374BA5A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7A3483" w14:textId="77777777"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105B81C"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" stroked="f">
                <v:textbox>
                  <w:txbxContent>
                    <w:p w14:paraId="2B7A3483" w14:textId="77777777"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30870A8" w14:textId="61F75C7F" w:rsidR="004E2696" w:rsidRPr="00717B30" w:rsidRDefault="00530EC7" w:rsidP="0057778B">
      <w:pPr>
        <w:pStyle w:val="1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 w:rsidRPr="00530EC7">
        <w:rPr>
          <w:sz w:val="32"/>
          <w:u w:val="single"/>
        </w:rPr>
        <w:t>Программирование на С++ с использованием классов</w:t>
      </w:r>
    </w:p>
    <w:p w14:paraId="65D6AE07" w14:textId="77777777" w:rsidR="0057778B" w:rsidRDefault="0057778B" w:rsidP="00CB4074">
      <w:pPr>
        <w:pStyle w:val="11"/>
        <w:shd w:val="clear" w:color="auto" w:fill="FFFFFF"/>
        <w:spacing w:line="360" w:lineRule="auto"/>
        <w:outlineLvl w:val="0"/>
        <w:rPr>
          <w:sz w:val="32"/>
        </w:rPr>
      </w:pPr>
    </w:p>
    <w:p w14:paraId="77DF29F1" w14:textId="77777777"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14:paraId="4758F5DE" w14:textId="77777777" w:rsidR="003D30A6" w:rsidRDefault="003D30A6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ADD0E1B" w14:textId="77777777" w:rsidR="003D30A6" w:rsidRDefault="003D30A6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72EE16" w14:textId="77777777" w:rsidR="000159C3" w:rsidRDefault="000159C3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249862" w14:textId="77777777" w:rsidR="000159C3" w:rsidRDefault="006B691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501DE0AB" wp14:editId="2540CF06">
            <wp:simplePos x="0" y="0"/>
            <wp:positionH relativeFrom="column">
              <wp:posOffset>3533140</wp:posOffset>
            </wp:positionH>
            <wp:positionV relativeFrom="paragraph">
              <wp:posOffset>305435</wp:posOffset>
            </wp:positionV>
            <wp:extent cx="3030220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15591" b="48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FF6D201" w14:textId="77777777" w:rsidR="003D30A6" w:rsidRDefault="006B691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4384" behindDoc="1" locked="0" layoutInCell="1" allowOverlap="1" wp14:anchorId="4252D6EC" wp14:editId="7F0BE8FB">
            <wp:simplePos x="0" y="0"/>
            <wp:positionH relativeFrom="column">
              <wp:posOffset>3359785</wp:posOffset>
            </wp:positionH>
            <wp:positionV relativeFrom="paragraph">
              <wp:posOffset>807720</wp:posOffset>
            </wp:positionV>
            <wp:extent cx="3263900" cy="365125"/>
            <wp:effectExtent l="0" t="0" r="0" b="0"/>
            <wp:wrapNone/>
            <wp:docPr id="7" name="Рисунок 7" descr="Scan0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can002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lum contrast="8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543" t="63591" r="7135" b="32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65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3"/>
        <w:gridCol w:w="1750"/>
        <w:gridCol w:w="2162"/>
        <w:gridCol w:w="2098"/>
      </w:tblGrid>
      <w:tr w:rsidR="00777A97" w:rsidRPr="003D30A6" w14:paraId="04B6B56C" w14:textId="77777777" w:rsidTr="00777A97">
        <w:tc>
          <w:tcPr>
            <w:tcW w:w="2010" w:type="dxa"/>
            <w:shd w:val="clear" w:color="auto" w:fill="auto"/>
          </w:tcPr>
          <w:p w14:paraId="0AE32125" w14:textId="77777777" w:rsidR="00777A97" w:rsidRPr="003D30A6" w:rsidRDefault="00777A97" w:rsidP="00AD3914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467B456F" w14:textId="77777777"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14:paraId="0223879F" w14:textId="77777777"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28169F80" w14:textId="77777777" w:rsidR="00777A97" w:rsidRPr="003D30A6" w:rsidRDefault="00777A97" w:rsidP="00AD3914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06F1C8F3" w14:textId="77777777"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14:paraId="5F44965D" w14:textId="77777777" w:rsidTr="00777A97">
        <w:tc>
          <w:tcPr>
            <w:tcW w:w="2010" w:type="dxa"/>
            <w:shd w:val="clear" w:color="auto" w:fill="auto"/>
          </w:tcPr>
          <w:p w14:paraId="705AAAFA" w14:textId="77777777"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615E223E" w14:textId="77777777" w:rsidR="00777A97" w:rsidRPr="003D30A6" w:rsidRDefault="00777A97" w:rsidP="00AD3914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14:paraId="7354943D" w14:textId="77777777"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0EC7E1B2" w14:textId="77777777" w:rsidR="00777A97" w:rsidRPr="003D30A6" w:rsidRDefault="00777A97" w:rsidP="00AD3914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252A351E" w14:textId="77777777" w:rsidR="00777A97" w:rsidRPr="003D30A6" w:rsidRDefault="00777A97" w:rsidP="00AD3914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14:paraId="0EFAD4C1" w14:textId="77777777" w:rsidTr="00777A97">
        <w:tc>
          <w:tcPr>
            <w:tcW w:w="2010" w:type="dxa"/>
            <w:shd w:val="clear" w:color="auto" w:fill="auto"/>
          </w:tcPr>
          <w:p w14:paraId="65495F26" w14:textId="77777777"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4AD42E30" w14:textId="77777777" w:rsidR="00777A97" w:rsidRPr="003D30A6" w:rsidRDefault="00777A97" w:rsidP="00AD3914">
            <w:pPr>
              <w:jc w:val="center"/>
            </w:pPr>
          </w:p>
        </w:tc>
        <w:tc>
          <w:tcPr>
            <w:tcW w:w="1824" w:type="dxa"/>
          </w:tcPr>
          <w:p w14:paraId="48FCCB2B" w14:textId="77777777"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250B0165" w14:textId="77777777" w:rsidR="00777A97" w:rsidRPr="00037A2B" w:rsidRDefault="00037A2B" w:rsidP="00AD391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.03.2023</w:t>
            </w:r>
          </w:p>
        </w:tc>
        <w:tc>
          <w:tcPr>
            <w:tcW w:w="2148" w:type="dxa"/>
            <w:shd w:val="clear" w:color="auto" w:fill="auto"/>
          </w:tcPr>
          <w:p w14:paraId="32415230" w14:textId="77777777" w:rsidR="00777A97" w:rsidRPr="003D30A6" w:rsidRDefault="00777A97" w:rsidP="00AD3914">
            <w:pPr>
              <w:jc w:val="center"/>
            </w:pPr>
          </w:p>
        </w:tc>
      </w:tr>
      <w:tr w:rsidR="00777A97" w:rsidRPr="003D30A6" w14:paraId="73ED4B18" w14:textId="77777777" w:rsidTr="00777A97">
        <w:tc>
          <w:tcPr>
            <w:tcW w:w="2010" w:type="dxa"/>
            <w:shd w:val="clear" w:color="auto" w:fill="auto"/>
          </w:tcPr>
          <w:p w14:paraId="47C0B75F" w14:textId="77777777" w:rsidR="00777A97" w:rsidRPr="003D30A6" w:rsidRDefault="00777A97" w:rsidP="00AD391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47478763" w14:textId="77777777" w:rsidR="00777A97" w:rsidRPr="003D30A6" w:rsidRDefault="00777A97" w:rsidP="00AD3914"/>
        </w:tc>
        <w:tc>
          <w:tcPr>
            <w:tcW w:w="1824" w:type="dxa"/>
          </w:tcPr>
          <w:p w14:paraId="1E21AC92" w14:textId="77777777"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0CE61B15" w14:textId="77777777" w:rsidR="00777A97" w:rsidRPr="003D30A6" w:rsidRDefault="00777A97" w:rsidP="00AD3914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2A9B763" w14:textId="77777777"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14:paraId="6872C651" w14:textId="77777777" w:rsidTr="00777A97">
        <w:tc>
          <w:tcPr>
            <w:tcW w:w="2010" w:type="dxa"/>
            <w:shd w:val="clear" w:color="auto" w:fill="auto"/>
          </w:tcPr>
          <w:p w14:paraId="7166DAEA" w14:textId="77777777"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1E94550" w14:textId="77777777" w:rsidR="00777A97" w:rsidRPr="003D30A6" w:rsidRDefault="00777A97" w:rsidP="00AD3914">
            <w:pPr>
              <w:jc w:val="center"/>
            </w:pPr>
          </w:p>
        </w:tc>
        <w:tc>
          <w:tcPr>
            <w:tcW w:w="1824" w:type="dxa"/>
          </w:tcPr>
          <w:p w14:paraId="3D14BCBE" w14:textId="77777777"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5F99A514" w14:textId="77777777" w:rsidR="00777A97" w:rsidRPr="003D30A6" w:rsidRDefault="00777A97" w:rsidP="00AD3914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245EEB3A" w14:textId="77777777" w:rsidR="00777A97" w:rsidRPr="003D30A6" w:rsidRDefault="00777A97" w:rsidP="00AD3914">
            <w:pPr>
              <w:jc w:val="center"/>
            </w:pPr>
            <w:r w:rsidRPr="003D30A6">
              <w:t>(И.О. Фамилия)</w:t>
            </w:r>
          </w:p>
        </w:tc>
      </w:tr>
    </w:tbl>
    <w:p w14:paraId="162EFEC0" w14:textId="77777777" w:rsidR="00545E4B" w:rsidRPr="00037A2B" w:rsidRDefault="00037A2B" w:rsidP="00545E4B">
      <w:pPr>
        <w:rPr>
          <w:sz w:val="24"/>
          <w:lang w:val="en-US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037A2B">
        <w:t>2</w:t>
      </w:r>
      <w:r w:rsidRPr="00037A2B">
        <w:rPr>
          <w:lang w:val="en-US"/>
        </w:rPr>
        <w:t>0.03.2023</w:t>
      </w:r>
    </w:p>
    <w:p w14:paraId="23EFBFC1" w14:textId="77777777" w:rsidR="00545E4B" w:rsidRDefault="00545E4B" w:rsidP="00545E4B">
      <w:pPr>
        <w:rPr>
          <w:sz w:val="24"/>
        </w:rPr>
      </w:pPr>
    </w:p>
    <w:p w14:paraId="3F9C04D6" w14:textId="77777777" w:rsidR="00545E4B" w:rsidRDefault="00545E4B" w:rsidP="00545E4B">
      <w:pPr>
        <w:rPr>
          <w:sz w:val="24"/>
        </w:rPr>
      </w:pPr>
    </w:p>
    <w:p w14:paraId="5F7268A5" w14:textId="77777777" w:rsidR="006B691C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EF7597">
        <w:rPr>
          <w:sz w:val="24"/>
        </w:rPr>
        <w:t>3</w:t>
      </w:r>
    </w:p>
    <w:p w14:paraId="43257927" w14:textId="77777777" w:rsidR="006B691C" w:rsidRDefault="006B691C">
      <w:pPr>
        <w:rPr>
          <w:sz w:val="24"/>
        </w:rPr>
      </w:pPr>
      <w:r>
        <w:rPr>
          <w:sz w:val="24"/>
        </w:rPr>
        <w:br w:type="page"/>
      </w:r>
    </w:p>
    <w:p w14:paraId="0FA5A6A3" w14:textId="77777777" w:rsidR="00545E4B" w:rsidRPr="00037A2B" w:rsidRDefault="00037A2B" w:rsidP="00037A2B">
      <w:pPr>
        <w:ind w:firstLine="567"/>
        <w:rPr>
          <w:b/>
          <w:sz w:val="28"/>
        </w:rPr>
      </w:pPr>
      <w:r w:rsidRPr="00037A2B">
        <w:rPr>
          <w:b/>
          <w:sz w:val="28"/>
        </w:rPr>
        <w:lastRenderedPageBreak/>
        <w:t>Вариант 8</w:t>
      </w:r>
    </w:p>
    <w:p w14:paraId="42630A69" w14:textId="77777777" w:rsidR="00E8780A" w:rsidRPr="00E8780A" w:rsidRDefault="00E8780A" w:rsidP="00E8780A">
      <w:pPr>
        <w:ind w:firstLine="567"/>
        <w:rPr>
          <w:b/>
          <w:sz w:val="28"/>
          <w:u w:val="single"/>
        </w:rPr>
      </w:pPr>
      <w:r w:rsidRPr="00E8780A">
        <w:rPr>
          <w:b/>
          <w:sz w:val="28"/>
          <w:u w:val="single"/>
        </w:rPr>
        <w:t>Часть 3.1. Композиция</w:t>
      </w:r>
    </w:p>
    <w:p w14:paraId="6C934219" w14:textId="298556B2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/>
          <w:sz w:val="28"/>
        </w:rPr>
        <w:t>Задание</w:t>
      </w:r>
      <w:r>
        <w:rPr>
          <w:bCs/>
          <w:sz w:val="28"/>
        </w:rPr>
        <w:t xml:space="preserve">: </w:t>
      </w:r>
      <w:r w:rsidRPr="00E8780A">
        <w:rPr>
          <w:bCs/>
          <w:sz w:val="28"/>
        </w:rPr>
        <w:t>Разработать и реализовать диаграмму классов для описанных объектов предметной области, используя механизм композиции. Протестировать все методы каждого класса. Все поля классов должны быть скрытыми (</w:t>
      </w:r>
      <w:proofErr w:type="spellStart"/>
      <w:r w:rsidRPr="00E8780A">
        <w:rPr>
          <w:bCs/>
          <w:sz w:val="28"/>
        </w:rPr>
        <w:t>private</w:t>
      </w:r>
      <w:proofErr w:type="spellEnd"/>
      <w:r w:rsidRPr="00E8780A">
        <w:rPr>
          <w:bCs/>
          <w:sz w:val="28"/>
        </w:rPr>
        <w:t>) или защищенными (</w:t>
      </w:r>
      <w:proofErr w:type="spellStart"/>
      <w:r w:rsidRPr="00E8780A">
        <w:rPr>
          <w:bCs/>
          <w:sz w:val="28"/>
        </w:rPr>
        <w:t>protected</w:t>
      </w:r>
      <w:proofErr w:type="spellEnd"/>
      <w:r w:rsidRPr="00E8780A">
        <w:rPr>
          <w:bCs/>
          <w:sz w:val="28"/>
        </w:rPr>
        <w:t>). Методы не должны содержать операций ввода/вывода, за исключением процедуры, единственной задачей которой является вывод информации об объекте на экран.</w:t>
      </w:r>
    </w:p>
    <w:p w14:paraId="685B9EC2" w14:textId="77777777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Cs/>
          <w:sz w:val="28"/>
        </w:rPr>
        <w:t>Объект – крепостная башня. Поля: название, высота, признак "проездная". Методы: процедура инициализации, процедура вывода информации о башне на экран и функции, возвращающие значения полей по запросу.</w:t>
      </w:r>
    </w:p>
    <w:p w14:paraId="1DE6650D" w14:textId="05755541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Cs/>
          <w:sz w:val="28"/>
        </w:rPr>
        <w:t>Объект – крепость. Параметры: название, количество башен и сами башни. Методы объекта должны позволять: инициализировать объект, выводить на экран информацию об объекте, определять количество проездных башен в крепости, получать название самой высокой башни.</w:t>
      </w:r>
    </w:p>
    <w:p w14:paraId="2ABF5EC5" w14:textId="015448CD" w:rsidR="00E8780A" w:rsidRDefault="00E8780A" w:rsidP="00E8780A">
      <w:pPr>
        <w:ind w:firstLine="567"/>
        <w:rPr>
          <w:bCs/>
          <w:sz w:val="28"/>
        </w:rPr>
      </w:pPr>
      <w:r w:rsidRPr="00E8780A">
        <w:rPr>
          <w:bCs/>
          <w:sz w:val="28"/>
        </w:rPr>
        <w:t>В отчете привести диаграмму разработанных классов и объектную декомпозицию.</w:t>
      </w:r>
    </w:p>
    <w:p w14:paraId="69B1B17D" w14:textId="5A3949E7" w:rsidR="00E8780A" w:rsidRPr="000A4F1D" w:rsidRDefault="00E8780A" w:rsidP="00E8780A">
      <w:pPr>
        <w:ind w:firstLine="567"/>
        <w:rPr>
          <w:bCs/>
          <w:sz w:val="28"/>
          <w:lang w:val="en-US"/>
        </w:rPr>
      </w:pPr>
      <w:r>
        <w:rPr>
          <w:bCs/>
          <w:sz w:val="28"/>
        </w:rPr>
        <w:t>Код</w:t>
      </w:r>
      <w:r w:rsidRPr="000A4F1D">
        <w:rPr>
          <w:bCs/>
          <w:sz w:val="28"/>
          <w:lang w:val="en-US"/>
        </w:rPr>
        <w:t xml:space="preserve"> </w:t>
      </w:r>
      <w:r w:rsidR="00A7663C">
        <w:rPr>
          <w:bCs/>
          <w:sz w:val="28"/>
        </w:rPr>
        <w:t>программы</w:t>
      </w:r>
      <w:r w:rsidR="00A7663C" w:rsidRPr="000A4F1D">
        <w:rPr>
          <w:bCs/>
          <w:sz w:val="28"/>
          <w:lang w:val="en-US"/>
        </w:rPr>
        <w:t>:</w:t>
      </w:r>
    </w:p>
    <w:p w14:paraId="7AB127C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locale.h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7950AFA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27704F5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1AA0D88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string.h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279FB30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34A3A9F3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conio.h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05BB8EA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075D033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5;</w:t>
      </w:r>
    </w:p>
    <w:p w14:paraId="1651780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</w:t>
      </w:r>
    </w:p>
    <w:p w14:paraId="4E76619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E8B78F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protecte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7AB4BCE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[10]; </w:t>
      </w:r>
    </w:p>
    <w:p w14:paraId="4187F5A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ight;</w:t>
      </w:r>
    </w:p>
    <w:p w14:paraId="17E7DD04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;</w:t>
      </w:r>
    </w:p>
    <w:p w14:paraId="351691A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3DDEC481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ash() {}</w:t>
      </w:r>
    </w:p>
    <w:p w14:paraId="262566F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Bash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0],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p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trcpy_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tr,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height =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pr =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p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}</w:t>
      </w:r>
    </w:p>
    <w:p w14:paraId="03EC3DB2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~Bash() {}          </w:t>
      </w:r>
    </w:p>
    <w:p w14:paraId="190783F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   </w:t>
      </w:r>
    </w:p>
    <w:p w14:paraId="505EA4A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Название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</w:rPr>
        <w:t>Высота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height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</w:rPr>
        <w:t>Проездная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59E043A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nit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0],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p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{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trcpy_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tr,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height =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pr =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p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14:paraId="0B916B51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* Name() {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;}</w:t>
      </w:r>
    </w:p>
    <w:p w14:paraId="64CEB4A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igh() {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eight; }</w:t>
      </w:r>
    </w:p>
    <w:p w14:paraId="68F452C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oezd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; }</w:t>
      </w:r>
    </w:p>
    <w:p w14:paraId="0018E21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55A6EDA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</w:p>
    <w:p w14:paraId="7FF87403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9879C1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</w:p>
    <w:p w14:paraId="627BE1B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[22]=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КРЕПОСТЬ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58F0EB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size;   </w:t>
      </w:r>
    </w:p>
    <w:p w14:paraId="1C341ECE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; </w:t>
      </w:r>
    </w:p>
    <w:p w14:paraId="168E91A4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14:paraId="7675FB0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}    </w:t>
      </w:r>
    </w:p>
    <w:p w14:paraId="272BE2B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af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) </w:t>
      </w:r>
    </w:p>
    <w:p w14:paraId="59A5F9C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F6BF29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etma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af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B46D75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7BFCC7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~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}   </w:t>
      </w:r>
    </w:p>
    <w:p w14:paraId="4413E35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intm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 </w:t>
      </w:r>
    </w:p>
    <w:p w14:paraId="4A05994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etma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af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]);</w:t>
      </w:r>
    </w:p>
    <w:p w14:paraId="53D74C9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5A1C4A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thehighes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01E9F3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14:paraId="2678DA5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etma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af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])</w:t>
      </w:r>
    </w:p>
    <w:p w14:paraId="055DAF0D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6113EF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EA9813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size = </w:t>
      </w:r>
      <w:proofErr w:type="spellStart"/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af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CFF693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++)   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Init(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Name(),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.High(), </w:t>
      </w:r>
      <w:r w:rsidRPr="007578A4">
        <w:rPr>
          <w:rFonts w:ascii="Cascadia Mono" w:hAnsi="Cascadia Mono" w:cs="Cascadia Mono"/>
          <w:color w:val="808080"/>
          <w:sz w:val="19"/>
          <w:szCs w:val="19"/>
          <w:lang w:val="en-US"/>
        </w:rPr>
        <w:t>m1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oezd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2033311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66EEB7A3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intm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6F07CD3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958B17E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[10];</w:t>
      </w:r>
    </w:p>
    <w:p w14:paraId="7A9DE1A6" w14:textId="77777777" w:rsidR="007578A4" w:rsidRPr="000A4F1D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0A4F1D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0A4F1D">
        <w:rPr>
          <w:rFonts w:ascii="Cascadia Mono" w:hAnsi="Cascadia Mono" w:cs="Cascadia Mono"/>
          <w:color w:val="A31515"/>
          <w:sz w:val="19"/>
          <w:szCs w:val="19"/>
          <w:lang w:val="en-US"/>
        </w:rPr>
        <w:t>"----------\n</w:t>
      </w:r>
      <w:r>
        <w:rPr>
          <w:rFonts w:ascii="Cascadia Mono" w:hAnsi="Cascadia Mono" w:cs="Cascadia Mono"/>
          <w:color w:val="A31515"/>
          <w:sz w:val="19"/>
          <w:szCs w:val="19"/>
        </w:rPr>
        <w:t>Содержимое</w:t>
      </w:r>
      <w:r w:rsidRPr="000A4F1D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бъекта</w:t>
      </w:r>
      <w:r w:rsidRPr="000A4F1D">
        <w:rPr>
          <w:rFonts w:ascii="Cascadia Mono" w:hAnsi="Cascadia Mono" w:cs="Cascadia Mono"/>
          <w:color w:val="A31515"/>
          <w:sz w:val="19"/>
          <w:szCs w:val="19"/>
          <w:lang w:val="en-US"/>
        </w:rPr>
        <w:t>:"</w:t>
      </w:r>
      <w:r w:rsidRPr="000A4F1D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>name</w:t>
      </w:r>
      <w:r w:rsidRPr="000A4F1D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0A4F1D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E683F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4761222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+1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: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  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print();</w:t>
      </w:r>
    </w:p>
    <w:p w14:paraId="7467E4F7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0C7DDC7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Количество проездных башен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k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E93F37C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Название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самой высокой башни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hehigh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2CF0ADD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84B04F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610AB0CD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=0;</w:t>
      </w:r>
    </w:p>
    <w:p w14:paraId="722D9B5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5AAD1D8A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Proezd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 == 1) k += 1;</w:t>
      </w:r>
    </w:p>
    <w:p w14:paraId="3E53152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145FEAE4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;</w:t>
      </w:r>
    </w:p>
    <w:p w14:paraId="3EC2DF41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FBA3D1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::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thehighes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</w:p>
    <w:p w14:paraId="54C875A5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 = 0;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[10];</w:t>
      </w:r>
    </w:p>
    <w:p w14:paraId="29562A4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size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69A1093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High() &gt; max) {</w:t>
      </w:r>
    </w:p>
    <w:p w14:paraId="61EB3C8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max = 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High();</w:t>
      </w:r>
    </w:p>
    <w:p w14:paraId="187DCDB4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trcpy_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name, mas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].Name());</w:t>
      </w:r>
    </w:p>
    <w:p w14:paraId="2D4930E2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BE5144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4E48FC1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60FC76BE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064362F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2F7F76C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7FC71A1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setlocale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0,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russian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A0165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;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[10];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;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;</w:t>
      </w:r>
    </w:p>
    <w:p w14:paraId="2A84D953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Введите число башен: 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920BF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;</w:t>
      </w:r>
    </w:p>
    <w:p w14:paraId="0EE1A8C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m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; </w:t>
      </w:r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Bash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;</w:t>
      </w:r>
    </w:p>
    <w:p w14:paraId="02155814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7578A4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numb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07E0B31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the 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+1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 tower:\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nname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2421E57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D92E2E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>cin</w:t>
      </w:r>
      <w:proofErr w:type="spellEnd"/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&gt;&gt; name;</w:t>
      </w:r>
    </w:p>
    <w:p w14:paraId="1717E41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gets_s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name, 10);</w:t>
      </w:r>
    </w:p>
    <w:p w14:paraId="0A96A306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proofErr w:type="spellStart"/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>cin.ignore</w:t>
      </w:r>
      <w:proofErr w:type="spellEnd"/>
      <w:r w:rsidRPr="007578A4">
        <w:rPr>
          <w:rFonts w:ascii="Cascadia Mono" w:hAnsi="Cascadia Mono" w:cs="Cascadia Mono"/>
          <w:color w:val="008000"/>
          <w:sz w:val="19"/>
          <w:szCs w:val="19"/>
          <w:lang w:val="en-US"/>
        </w:rPr>
        <w:t>();</w:t>
      </w:r>
    </w:p>
    <w:p w14:paraId="4FF8CE08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the height: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;</w:t>
      </w:r>
    </w:p>
    <w:p w14:paraId="1704F33B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>proezd</w:t>
      </w:r>
      <w:proofErr w:type="spellEnd"/>
      <w:r w:rsidRPr="007578A4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(0/1) ? "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;</w:t>
      </w:r>
    </w:p>
    <w:p w14:paraId="33F3EE9C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A.Init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(name, h, p);</w:t>
      </w:r>
    </w:p>
    <w:p w14:paraId="301597C9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m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r w:rsidRPr="007578A4"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;</w:t>
      </w:r>
    </w:p>
    <w:p w14:paraId="476CCDF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34255AD0" w14:textId="77777777" w:rsidR="007578A4" w:rsidRP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7578A4">
        <w:rPr>
          <w:rFonts w:ascii="Cascadia Mono" w:hAnsi="Cascadia Mono" w:cs="Cascadia Mono"/>
          <w:color w:val="2B91AF"/>
          <w:sz w:val="19"/>
          <w:szCs w:val="19"/>
          <w:lang w:val="en-US"/>
        </w:rPr>
        <w:t>Krep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(numb, </w:t>
      </w:r>
      <w:proofErr w:type="spellStart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mn</w:t>
      </w:r>
      <w:proofErr w:type="spellEnd"/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819A340" w14:textId="77777777" w:rsidR="007578A4" w:rsidRPr="000A4F1D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7578A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>a.printm</w:t>
      </w:r>
      <w:proofErr w:type="spellEnd"/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987EE1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0A4F1D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37485328" w14:textId="77777777" w:rsidR="007578A4" w:rsidRDefault="007578A4" w:rsidP="007578A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6CCCFE1" w14:textId="1F84D071" w:rsidR="00535EEF" w:rsidRDefault="00535EEF" w:rsidP="00E8780A">
      <w:pPr>
        <w:jc w:val="center"/>
        <w:rPr>
          <w:bCs/>
          <w:sz w:val="28"/>
        </w:rPr>
      </w:pPr>
      <w:r w:rsidRPr="00535EEF">
        <w:rPr>
          <w:bCs/>
          <w:noProof/>
          <w:sz w:val="28"/>
        </w:rPr>
        <w:lastRenderedPageBreak/>
        <w:drawing>
          <wp:inline distT="0" distB="0" distL="0" distR="0" wp14:anchorId="453D42DC" wp14:editId="4047066E">
            <wp:extent cx="2504364" cy="3585085"/>
            <wp:effectExtent l="0" t="0" r="0" b="0"/>
            <wp:docPr id="1654400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440060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10845" cy="3594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63069" w14:textId="3C201B87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1 – работающая версия программы</w:t>
      </w:r>
    </w:p>
    <w:p w14:paraId="2BB3F195" w14:textId="27434D3C" w:rsidR="00535EEF" w:rsidRDefault="007578A4" w:rsidP="00E8780A">
      <w:pPr>
        <w:jc w:val="center"/>
        <w:rPr>
          <w:bCs/>
          <w:sz w:val="28"/>
        </w:rPr>
      </w:pPr>
      <w:r>
        <w:object w:dxaOrig="3878" w:dyaOrig="3795" w14:anchorId="41EC74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193.95pt;height:189.65pt" o:ole="">
            <v:imagedata r:id="rId11" o:title=""/>
          </v:shape>
          <o:OLEObject Type="Embed" ProgID="Visio.Drawing.15" ShapeID="_x0000_i1041" DrawAspect="Content" ObjectID="_1744977877" r:id="rId12"/>
        </w:object>
      </w:r>
    </w:p>
    <w:p w14:paraId="7E5A8C99" w14:textId="4C84649D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2 – диаграмма классов</w:t>
      </w:r>
    </w:p>
    <w:p w14:paraId="39228245" w14:textId="5D93EFCF" w:rsidR="007578A4" w:rsidRDefault="00AC1390" w:rsidP="00E8780A">
      <w:pPr>
        <w:jc w:val="center"/>
        <w:rPr>
          <w:bCs/>
          <w:sz w:val="28"/>
        </w:rPr>
      </w:pPr>
      <w:r>
        <w:object w:dxaOrig="10771" w:dyaOrig="3833" w14:anchorId="07484561">
          <v:shape id="_x0000_i1042" type="#_x0000_t75" style="width:483.6pt;height:172.5pt" o:ole="">
            <v:imagedata r:id="rId13" o:title=""/>
          </v:shape>
          <o:OLEObject Type="Embed" ProgID="Visio.Drawing.15" ShapeID="_x0000_i1042" DrawAspect="Content" ObjectID="_1744977878" r:id="rId14"/>
        </w:object>
      </w:r>
    </w:p>
    <w:p w14:paraId="4C3D9D9B" w14:textId="5D70ADC0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3 – объектная декомпозиция</w:t>
      </w:r>
    </w:p>
    <w:p w14:paraId="465512CE" w14:textId="45657ED4" w:rsidR="00E8780A" w:rsidRPr="00535EEF" w:rsidRDefault="00E8780A" w:rsidP="00E8780A">
      <w:pPr>
        <w:ind w:firstLine="567"/>
        <w:rPr>
          <w:bCs/>
          <w:sz w:val="28"/>
        </w:rPr>
      </w:pPr>
      <w:r w:rsidRPr="00E8780A">
        <w:rPr>
          <w:b/>
          <w:sz w:val="28"/>
        </w:rPr>
        <w:t>Вывод</w:t>
      </w:r>
      <w:r>
        <w:rPr>
          <w:bCs/>
          <w:sz w:val="28"/>
        </w:rPr>
        <w:t>:</w:t>
      </w:r>
      <w:r w:rsidR="00535EEF" w:rsidRPr="00535EEF">
        <w:rPr>
          <w:bCs/>
          <w:sz w:val="28"/>
        </w:rPr>
        <w:t xml:space="preserve"> </w:t>
      </w:r>
      <w:r w:rsidR="00535EEF">
        <w:rPr>
          <w:bCs/>
          <w:sz w:val="28"/>
        </w:rPr>
        <w:t xml:space="preserve">мы познакомились с таким видом отношений между классами как композиция на языке </w:t>
      </w:r>
      <w:r w:rsidR="00535EEF">
        <w:rPr>
          <w:bCs/>
          <w:sz w:val="28"/>
          <w:lang w:val="en-US"/>
        </w:rPr>
        <w:t>C</w:t>
      </w:r>
      <w:r w:rsidR="00535EEF" w:rsidRPr="00535EEF">
        <w:rPr>
          <w:bCs/>
          <w:sz w:val="28"/>
        </w:rPr>
        <w:t>++.</w:t>
      </w:r>
    </w:p>
    <w:p w14:paraId="0AA36424" w14:textId="77777777" w:rsidR="00E8780A" w:rsidRPr="00E8780A" w:rsidRDefault="00E8780A" w:rsidP="00E8780A">
      <w:pPr>
        <w:ind w:firstLine="567"/>
        <w:rPr>
          <w:b/>
          <w:sz w:val="28"/>
          <w:u w:val="single"/>
        </w:rPr>
      </w:pPr>
    </w:p>
    <w:p w14:paraId="394571E0" w14:textId="77777777" w:rsidR="00E8780A" w:rsidRPr="00E8780A" w:rsidRDefault="00E8780A" w:rsidP="00E8780A">
      <w:pPr>
        <w:ind w:firstLine="567"/>
        <w:rPr>
          <w:b/>
          <w:sz w:val="28"/>
          <w:u w:val="single"/>
        </w:rPr>
      </w:pPr>
      <w:r w:rsidRPr="00E8780A">
        <w:rPr>
          <w:b/>
          <w:sz w:val="28"/>
          <w:u w:val="single"/>
        </w:rPr>
        <w:lastRenderedPageBreak/>
        <w:t xml:space="preserve">Часть 3.2. </w:t>
      </w:r>
      <w:proofErr w:type="spellStart"/>
      <w:r w:rsidRPr="00E8780A">
        <w:rPr>
          <w:b/>
          <w:sz w:val="28"/>
          <w:u w:val="single"/>
        </w:rPr>
        <w:t>Qt</w:t>
      </w:r>
      <w:proofErr w:type="spellEnd"/>
      <w:r w:rsidRPr="00E8780A">
        <w:rPr>
          <w:b/>
          <w:sz w:val="28"/>
          <w:u w:val="single"/>
        </w:rPr>
        <w:t>. Полиморфное наследование</w:t>
      </w:r>
    </w:p>
    <w:p w14:paraId="382E6C14" w14:textId="49AAC329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/>
          <w:sz w:val="28"/>
        </w:rPr>
        <w:t>Задание</w:t>
      </w:r>
      <w:r>
        <w:rPr>
          <w:bCs/>
          <w:sz w:val="28"/>
        </w:rPr>
        <w:t xml:space="preserve">: </w:t>
      </w:r>
      <w:r w:rsidRPr="00E8780A">
        <w:rPr>
          <w:bCs/>
          <w:sz w:val="28"/>
        </w:rPr>
        <w:t>Разработать программу, содержащую описание трех графических объектов:</w:t>
      </w:r>
    </w:p>
    <w:p w14:paraId="67F4FC9A" w14:textId="77777777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Cs/>
          <w:sz w:val="28"/>
        </w:rPr>
        <w:t>квадрат, ромб, два одинаковых взаимно ортогональных ромба с общим центром.</w:t>
      </w:r>
    </w:p>
    <w:p w14:paraId="3C8B88C5" w14:textId="116E3A73" w:rsidR="00E8780A" w:rsidRPr="00E8780A" w:rsidRDefault="00E8780A" w:rsidP="00E8780A">
      <w:pPr>
        <w:ind w:firstLine="567"/>
        <w:rPr>
          <w:bCs/>
          <w:sz w:val="28"/>
        </w:rPr>
      </w:pPr>
      <w:r w:rsidRPr="00E8780A">
        <w:rPr>
          <w:bCs/>
          <w:sz w:val="28"/>
        </w:rPr>
        <w:t>Реализуя механизм полиморфизма, привести объекты в горизонтальное движение по экрану с различными скоростями с отражением от границ экрана.</w:t>
      </w:r>
    </w:p>
    <w:p w14:paraId="1942D77B" w14:textId="77777777" w:rsidR="00D80FCE" w:rsidRDefault="00E8780A" w:rsidP="00D80FCE">
      <w:pPr>
        <w:ind w:firstLine="567"/>
        <w:rPr>
          <w:bCs/>
          <w:sz w:val="28"/>
        </w:rPr>
      </w:pPr>
      <w:r w:rsidRPr="00E8780A">
        <w:rPr>
          <w:bCs/>
          <w:sz w:val="28"/>
        </w:rPr>
        <w:t xml:space="preserve">В отчете привести диаграмму используемых классов </w:t>
      </w:r>
      <w:proofErr w:type="spellStart"/>
      <w:r w:rsidRPr="00E8780A">
        <w:rPr>
          <w:bCs/>
          <w:sz w:val="28"/>
        </w:rPr>
        <w:t>Qt</w:t>
      </w:r>
      <w:proofErr w:type="spellEnd"/>
      <w:r w:rsidRPr="00E8780A">
        <w:rPr>
          <w:bCs/>
          <w:sz w:val="28"/>
        </w:rPr>
        <w:t xml:space="preserve"> и разработанных классов, граф состояний пользовательского интерфейса и объектную декомпозицию.</w:t>
      </w:r>
    </w:p>
    <w:p w14:paraId="1CAFB98A" w14:textId="3977BB81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r w:rsidRPr="00D80FCE">
        <w:rPr>
          <w:b/>
          <w:sz w:val="28"/>
          <w:lang w:val="en-US"/>
        </w:rPr>
        <w:t>main.cpp:</w:t>
      </w:r>
    </w:p>
    <w:p w14:paraId="1A1CFCE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651EC39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widget.h</w:t>
      </w:r>
      <w:proofErr w:type="spellEnd"/>
      <w:r w:rsidRPr="00D80FCE">
        <w:rPr>
          <w:bCs/>
          <w:sz w:val="28"/>
          <w:lang w:val="en-US"/>
        </w:rPr>
        <w:t>"</w:t>
      </w:r>
    </w:p>
    <w:p w14:paraId="684369D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7D40A7C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Application</w:t>
      </w:r>
      <w:proofErr w:type="spellEnd"/>
      <w:r w:rsidRPr="00D80FCE">
        <w:rPr>
          <w:bCs/>
          <w:sz w:val="28"/>
          <w:lang w:val="en-US"/>
        </w:rPr>
        <w:t>&gt;</w:t>
      </w:r>
    </w:p>
    <w:p w14:paraId="3471B0D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08994A3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Locale</w:t>
      </w:r>
      <w:proofErr w:type="spellEnd"/>
      <w:r w:rsidRPr="00D80FCE">
        <w:rPr>
          <w:bCs/>
          <w:sz w:val="28"/>
          <w:lang w:val="en-US"/>
        </w:rPr>
        <w:t>&gt;</w:t>
      </w:r>
    </w:p>
    <w:p w14:paraId="7BC12FB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Translator</w:t>
      </w:r>
      <w:proofErr w:type="spellEnd"/>
      <w:r w:rsidRPr="00D80FCE">
        <w:rPr>
          <w:bCs/>
          <w:sz w:val="28"/>
          <w:lang w:val="en-US"/>
        </w:rPr>
        <w:t>&gt;</w:t>
      </w:r>
    </w:p>
    <w:p w14:paraId="3D4F81F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2E3A243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int main(int </w:t>
      </w:r>
      <w:proofErr w:type="spellStart"/>
      <w:r w:rsidRPr="00D80FCE">
        <w:rPr>
          <w:bCs/>
          <w:sz w:val="28"/>
          <w:lang w:val="en-US"/>
        </w:rPr>
        <w:t>argc</w:t>
      </w:r>
      <w:proofErr w:type="spellEnd"/>
      <w:r w:rsidRPr="00D80FCE">
        <w:rPr>
          <w:bCs/>
          <w:sz w:val="28"/>
          <w:lang w:val="en-US"/>
        </w:rPr>
        <w:t>, char *</w:t>
      </w:r>
      <w:proofErr w:type="spellStart"/>
      <w:r w:rsidRPr="00D80FCE">
        <w:rPr>
          <w:bCs/>
          <w:sz w:val="28"/>
          <w:lang w:val="en-US"/>
        </w:rPr>
        <w:t>argv</w:t>
      </w:r>
      <w:proofErr w:type="spellEnd"/>
      <w:r w:rsidRPr="00D80FCE">
        <w:rPr>
          <w:bCs/>
          <w:sz w:val="28"/>
          <w:lang w:val="en-US"/>
        </w:rPr>
        <w:t>[])</w:t>
      </w:r>
    </w:p>
    <w:p w14:paraId="078C4E5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2CA70D5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QApplication</w:t>
      </w:r>
      <w:proofErr w:type="spellEnd"/>
      <w:r w:rsidRPr="00D80FCE">
        <w:rPr>
          <w:bCs/>
          <w:sz w:val="28"/>
          <w:lang w:val="en-US"/>
        </w:rPr>
        <w:t xml:space="preserve"> a(</w:t>
      </w:r>
      <w:proofErr w:type="spellStart"/>
      <w:r w:rsidRPr="00D80FCE">
        <w:rPr>
          <w:bCs/>
          <w:sz w:val="28"/>
          <w:lang w:val="en-US"/>
        </w:rPr>
        <w:t>argc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argv</w:t>
      </w:r>
      <w:proofErr w:type="spellEnd"/>
      <w:r w:rsidRPr="00D80FCE">
        <w:rPr>
          <w:bCs/>
          <w:sz w:val="28"/>
          <w:lang w:val="en-US"/>
        </w:rPr>
        <w:t>);</w:t>
      </w:r>
    </w:p>
    <w:p w14:paraId="1FB7AE5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QTranslator</w:t>
      </w:r>
      <w:proofErr w:type="spellEnd"/>
      <w:r w:rsidRPr="00D80FCE">
        <w:rPr>
          <w:bCs/>
          <w:sz w:val="28"/>
          <w:lang w:val="en-US"/>
        </w:rPr>
        <w:t xml:space="preserve"> translator;</w:t>
      </w:r>
    </w:p>
    <w:p w14:paraId="64A8942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const </w:t>
      </w:r>
      <w:proofErr w:type="spellStart"/>
      <w:r w:rsidRPr="00D80FCE">
        <w:rPr>
          <w:bCs/>
          <w:sz w:val="28"/>
          <w:lang w:val="en-US"/>
        </w:rPr>
        <w:t>QStringLis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uiLanguages</w:t>
      </w:r>
      <w:proofErr w:type="spellEnd"/>
      <w:r w:rsidRPr="00D80FCE">
        <w:rPr>
          <w:bCs/>
          <w:sz w:val="28"/>
          <w:lang w:val="en-US"/>
        </w:rPr>
        <w:t xml:space="preserve"> = </w:t>
      </w:r>
      <w:proofErr w:type="spellStart"/>
      <w:r w:rsidRPr="00D80FCE">
        <w:rPr>
          <w:bCs/>
          <w:sz w:val="28"/>
          <w:lang w:val="en-US"/>
        </w:rPr>
        <w:t>QLocale</w:t>
      </w:r>
      <w:proofErr w:type="spellEnd"/>
      <w:r w:rsidRPr="00D80FCE">
        <w:rPr>
          <w:bCs/>
          <w:sz w:val="28"/>
          <w:lang w:val="en-US"/>
        </w:rPr>
        <w:t>::system().</w:t>
      </w:r>
      <w:proofErr w:type="spellStart"/>
      <w:r w:rsidRPr="00D80FCE">
        <w:rPr>
          <w:bCs/>
          <w:sz w:val="28"/>
          <w:lang w:val="en-US"/>
        </w:rPr>
        <w:t>uiLanguages</w:t>
      </w:r>
      <w:proofErr w:type="spellEnd"/>
      <w:r w:rsidRPr="00D80FCE">
        <w:rPr>
          <w:bCs/>
          <w:sz w:val="28"/>
          <w:lang w:val="en-US"/>
        </w:rPr>
        <w:t>();</w:t>
      </w:r>
    </w:p>
    <w:p w14:paraId="3249684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for (const </w:t>
      </w:r>
      <w:proofErr w:type="spellStart"/>
      <w:r w:rsidRPr="00D80FCE">
        <w:rPr>
          <w:bCs/>
          <w:sz w:val="28"/>
          <w:lang w:val="en-US"/>
        </w:rPr>
        <w:t>QString</w:t>
      </w:r>
      <w:proofErr w:type="spellEnd"/>
      <w:r w:rsidRPr="00D80FCE">
        <w:rPr>
          <w:bCs/>
          <w:sz w:val="28"/>
          <w:lang w:val="en-US"/>
        </w:rPr>
        <w:t xml:space="preserve"> &amp;locale : </w:t>
      </w:r>
      <w:proofErr w:type="spellStart"/>
      <w:r w:rsidRPr="00D80FCE">
        <w:rPr>
          <w:bCs/>
          <w:sz w:val="28"/>
          <w:lang w:val="en-US"/>
        </w:rPr>
        <w:t>uiLanguages</w:t>
      </w:r>
      <w:proofErr w:type="spellEnd"/>
      <w:r w:rsidRPr="00D80FCE">
        <w:rPr>
          <w:bCs/>
          <w:sz w:val="28"/>
          <w:lang w:val="en-US"/>
        </w:rPr>
        <w:t>) {</w:t>
      </w:r>
    </w:p>
    <w:p w14:paraId="45313A4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const </w:t>
      </w:r>
      <w:proofErr w:type="spellStart"/>
      <w:r w:rsidRPr="00D80FCE">
        <w:rPr>
          <w:bCs/>
          <w:sz w:val="28"/>
          <w:lang w:val="en-US"/>
        </w:rPr>
        <w:t>QString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baseName</w:t>
      </w:r>
      <w:proofErr w:type="spellEnd"/>
      <w:r w:rsidRPr="00D80FCE">
        <w:rPr>
          <w:bCs/>
          <w:sz w:val="28"/>
          <w:lang w:val="en-US"/>
        </w:rPr>
        <w:t xml:space="preserve"> = "part2_" + </w:t>
      </w:r>
      <w:proofErr w:type="spellStart"/>
      <w:r w:rsidRPr="00D80FCE">
        <w:rPr>
          <w:bCs/>
          <w:sz w:val="28"/>
          <w:lang w:val="en-US"/>
        </w:rPr>
        <w:t>QLocale</w:t>
      </w:r>
      <w:proofErr w:type="spellEnd"/>
      <w:r w:rsidRPr="00D80FCE">
        <w:rPr>
          <w:bCs/>
          <w:sz w:val="28"/>
          <w:lang w:val="en-US"/>
        </w:rPr>
        <w:t>(locale).name();</w:t>
      </w:r>
    </w:p>
    <w:p w14:paraId="0C95F6F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if (</w:t>
      </w:r>
      <w:proofErr w:type="spellStart"/>
      <w:r w:rsidRPr="00D80FCE">
        <w:rPr>
          <w:bCs/>
          <w:sz w:val="28"/>
          <w:lang w:val="en-US"/>
        </w:rPr>
        <w:t>translator.load</w:t>
      </w:r>
      <w:proofErr w:type="spellEnd"/>
      <w:r w:rsidRPr="00D80FCE">
        <w:rPr>
          <w:bCs/>
          <w:sz w:val="28"/>
          <w:lang w:val="en-US"/>
        </w:rPr>
        <w:t xml:space="preserve">(":/i18n/" + </w:t>
      </w:r>
      <w:proofErr w:type="spellStart"/>
      <w:r w:rsidRPr="00D80FCE">
        <w:rPr>
          <w:bCs/>
          <w:sz w:val="28"/>
          <w:lang w:val="en-US"/>
        </w:rPr>
        <w:t>baseName</w:t>
      </w:r>
      <w:proofErr w:type="spellEnd"/>
      <w:r w:rsidRPr="00D80FCE">
        <w:rPr>
          <w:bCs/>
          <w:sz w:val="28"/>
          <w:lang w:val="en-US"/>
        </w:rPr>
        <w:t>)) {</w:t>
      </w:r>
    </w:p>
    <w:p w14:paraId="702FF92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    </w:t>
      </w:r>
      <w:proofErr w:type="spellStart"/>
      <w:r w:rsidRPr="00D80FCE">
        <w:rPr>
          <w:bCs/>
          <w:sz w:val="28"/>
          <w:lang w:val="en-US"/>
        </w:rPr>
        <w:t>a.installTranslator</w:t>
      </w:r>
      <w:proofErr w:type="spellEnd"/>
      <w:r w:rsidRPr="00D80FCE">
        <w:rPr>
          <w:bCs/>
          <w:sz w:val="28"/>
          <w:lang w:val="en-US"/>
        </w:rPr>
        <w:t>(&amp;translator);</w:t>
      </w:r>
    </w:p>
    <w:p w14:paraId="7B77544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    break;</w:t>
      </w:r>
    </w:p>
    <w:p w14:paraId="2BE9A16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}</w:t>
      </w:r>
    </w:p>
    <w:p w14:paraId="3CE0E1E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}</w:t>
      </w:r>
    </w:p>
    <w:p w14:paraId="1A462DD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Window w;</w:t>
      </w:r>
    </w:p>
    <w:p w14:paraId="11592DF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w.show</w:t>
      </w:r>
      <w:proofErr w:type="spellEnd"/>
      <w:r w:rsidRPr="00D80FCE">
        <w:rPr>
          <w:bCs/>
          <w:sz w:val="28"/>
          <w:lang w:val="en-US"/>
        </w:rPr>
        <w:t>();</w:t>
      </w:r>
    </w:p>
    <w:p w14:paraId="2544C0D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return </w:t>
      </w:r>
      <w:proofErr w:type="spellStart"/>
      <w:r w:rsidRPr="00D80FCE">
        <w:rPr>
          <w:bCs/>
          <w:sz w:val="28"/>
          <w:lang w:val="en-US"/>
        </w:rPr>
        <w:t>a.exec</w:t>
      </w:r>
      <w:proofErr w:type="spellEnd"/>
      <w:r w:rsidRPr="00D80FCE">
        <w:rPr>
          <w:bCs/>
          <w:sz w:val="28"/>
          <w:lang w:val="en-US"/>
        </w:rPr>
        <w:t>();</w:t>
      </w:r>
    </w:p>
    <w:p w14:paraId="05EA7102" w14:textId="59A77BE1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42D7B56E" w14:textId="23BE415A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proofErr w:type="spellStart"/>
      <w:r w:rsidRPr="00D80FCE">
        <w:rPr>
          <w:b/>
          <w:sz w:val="28"/>
          <w:lang w:val="en-US"/>
        </w:rPr>
        <w:t>area.h</w:t>
      </w:r>
      <w:proofErr w:type="spellEnd"/>
      <w:r w:rsidRPr="00D80FCE">
        <w:rPr>
          <w:b/>
          <w:sz w:val="28"/>
          <w:lang w:val="en-US"/>
        </w:rPr>
        <w:t>:</w:t>
      </w:r>
    </w:p>
    <w:p w14:paraId="2E8254D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58FCD6B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fndef AREA_H</w:t>
      </w:r>
    </w:p>
    <w:p w14:paraId="76C6809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define AREA_H</w:t>
      </w:r>
    </w:p>
    <w:p w14:paraId="384158E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  <w:lang w:val="en-US"/>
        </w:rPr>
        <w:t>&gt;</w:t>
      </w:r>
    </w:p>
    <w:p w14:paraId="3DFCB3F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figura.h</w:t>
      </w:r>
      <w:proofErr w:type="spellEnd"/>
      <w:r w:rsidRPr="00D80FCE">
        <w:rPr>
          <w:bCs/>
          <w:sz w:val="28"/>
          <w:lang w:val="en-US"/>
        </w:rPr>
        <w:t>"</w:t>
      </w:r>
    </w:p>
    <w:p w14:paraId="2290017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Area : public 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</w:p>
    <w:p w14:paraId="0994EEB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319612E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nt </w:t>
      </w:r>
      <w:proofErr w:type="spellStart"/>
      <w:r w:rsidRPr="00D80FCE">
        <w:rPr>
          <w:bCs/>
          <w:sz w:val="28"/>
          <w:lang w:val="en-US"/>
        </w:rPr>
        <w:t>myTimer</w:t>
      </w:r>
      <w:proofErr w:type="spellEnd"/>
      <w:r w:rsidRPr="00D80FCE">
        <w:rPr>
          <w:bCs/>
          <w:sz w:val="28"/>
          <w:lang w:val="en-US"/>
        </w:rPr>
        <w:t xml:space="preserve">; // </w:t>
      </w:r>
      <w:proofErr w:type="spellStart"/>
      <w:r w:rsidRPr="00D80FCE">
        <w:rPr>
          <w:bCs/>
          <w:sz w:val="28"/>
          <w:lang w:val="en-US"/>
        </w:rPr>
        <w:t>идентификатор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таймера</w:t>
      </w:r>
      <w:proofErr w:type="spellEnd"/>
    </w:p>
    <w:p w14:paraId="65602BD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nt width;</w:t>
      </w:r>
    </w:p>
    <w:p w14:paraId="357FB87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float alpha; // "</w:t>
      </w:r>
      <w:proofErr w:type="spellStart"/>
      <w:r w:rsidRPr="00D80FCE">
        <w:rPr>
          <w:bCs/>
          <w:sz w:val="28"/>
          <w:lang w:val="en-US"/>
        </w:rPr>
        <w:t>таймер</w:t>
      </w:r>
      <w:proofErr w:type="spellEnd"/>
      <w:r w:rsidRPr="00D80FCE">
        <w:rPr>
          <w:bCs/>
          <w:sz w:val="28"/>
          <w:lang w:val="en-US"/>
        </w:rPr>
        <w:t>"</w:t>
      </w:r>
    </w:p>
    <w:p w14:paraId="7FD49EB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lastRenderedPageBreak/>
        <w:t>public:</w:t>
      </w:r>
    </w:p>
    <w:p w14:paraId="1ADAE65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Area(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  <w:lang w:val="en-US"/>
        </w:rPr>
        <w:t xml:space="preserve"> *parent = 0);</w:t>
      </w:r>
    </w:p>
    <w:p w14:paraId="5AC3999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~Area();</w:t>
      </w:r>
    </w:p>
    <w:p w14:paraId="1CE8AEC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 xml:space="preserve"> *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>;</w:t>
      </w:r>
    </w:p>
    <w:p w14:paraId="25857EC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 xml:space="preserve"> *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>;</w:t>
      </w:r>
    </w:p>
    <w:p w14:paraId="0D5D6F8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 xml:space="preserve"> *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>;</w:t>
      </w:r>
    </w:p>
    <w:p w14:paraId="548BB88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0F33C96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//</w:t>
      </w:r>
      <w:r w:rsidRPr="00D80FCE">
        <w:rPr>
          <w:bCs/>
          <w:sz w:val="28"/>
          <w:lang w:val="en-US"/>
        </w:rPr>
        <w:tab/>
      </w:r>
      <w:proofErr w:type="spellStart"/>
      <w:r w:rsidRPr="00D80FCE">
        <w:rPr>
          <w:bCs/>
          <w:sz w:val="28"/>
          <w:lang w:val="en-US"/>
        </w:rPr>
        <w:t>обработчики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событий</w:t>
      </w:r>
      <w:proofErr w:type="spellEnd"/>
    </w:p>
    <w:p w14:paraId="50C20F2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</w:t>
      </w:r>
      <w:proofErr w:type="spellStart"/>
      <w:r w:rsidRPr="00D80FCE">
        <w:rPr>
          <w:bCs/>
          <w:sz w:val="28"/>
          <w:lang w:val="en-US"/>
        </w:rPr>
        <w:t>paint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PaintEvent</w:t>
      </w:r>
      <w:proofErr w:type="spellEnd"/>
      <w:r w:rsidRPr="00D80FCE">
        <w:rPr>
          <w:bCs/>
          <w:sz w:val="28"/>
          <w:lang w:val="en-US"/>
        </w:rPr>
        <w:t xml:space="preserve"> *event);</w:t>
      </w:r>
    </w:p>
    <w:p w14:paraId="3FCCB88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</w:t>
      </w:r>
      <w:proofErr w:type="spellStart"/>
      <w:r w:rsidRPr="00D80FCE">
        <w:rPr>
          <w:bCs/>
          <w:sz w:val="28"/>
          <w:lang w:val="en-US"/>
        </w:rPr>
        <w:t>timer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TimerEvent</w:t>
      </w:r>
      <w:proofErr w:type="spellEnd"/>
      <w:r w:rsidRPr="00D80FCE">
        <w:rPr>
          <w:bCs/>
          <w:sz w:val="28"/>
          <w:lang w:val="en-US"/>
        </w:rPr>
        <w:t xml:space="preserve"> *event);</w:t>
      </w:r>
    </w:p>
    <w:p w14:paraId="2BD070C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</w:t>
      </w:r>
      <w:proofErr w:type="spellStart"/>
      <w:r w:rsidRPr="00D80FCE">
        <w:rPr>
          <w:bCs/>
          <w:sz w:val="28"/>
          <w:lang w:val="en-US"/>
        </w:rPr>
        <w:t>show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ShowEvent</w:t>
      </w:r>
      <w:proofErr w:type="spellEnd"/>
      <w:r w:rsidRPr="00D80FCE">
        <w:rPr>
          <w:bCs/>
          <w:sz w:val="28"/>
          <w:lang w:val="en-US"/>
        </w:rPr>
        <w:t xml:space="preserve"> *event);</w:t>
      </w:r>
    </w:p>
    <w:p w14:paraId="7682882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</w:t>
      </w:r>
      <w:proofErr w:type="spellStart"/>
      <w:r w:rsidRPr="00D80FCE">
        <w:rPr>
          <w:bCs/>
          <w:sz w:val="28"/>
          <w:lang w:val="en-US"/>
        </w:rPr>
        <w:t>hide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HideEvent</w:t>
      </w:r>
      <w:proofErr w:type="spellEnd"/>
      <w:r w:rsidRPr="00D80FCE">
        <w:rPr>
          <w:bCs/>
          <w:sz w:val="28"/>
          <w:lang w:val="en-US"/>
        </w:rPr>
        <w:t xml:space="preserve"> *event);</w:t>
      </w:r>
    </w:p>
    <w:p w14:paraId="08AE63E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253AD0F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382F2DE8" w14:textId="5C6F2A82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endif // AREA_H</w:t>
      </w:r>
    </w:p>
    <w:p w14:paraId="60A3EE26" w14:textId="03C77A34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r w:rsidRPr="00D80FCE">
        <w:rPr>
          <w:b/>
          <w:sz w:val="28"/>
          <w:lang w:val="en-US"/>
        </w:rPr>
        <w:t>area.cpp:</w:t>
      </w:r>
    </w:p>
    <w:p w14:paraId="5D07BED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area.h</w:t>
      </w:r>
      <w:proofErr w:type="spellEnd"/>
      <w:r w:rsidRPr="00D80FCE">
        <w:rPr>
          <w:bCs/>
          <w:sz w:val="28"/>
          <w:lang w:val="en-US"/>
        </w:rPr>
        <w:t>"</w:t>
      </w:r>
    </w:p>
    <w:p w14:paraId="0D322B4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Area::Area(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  <w:lang w:val="en-US"/>
        </w:rPr>
        <w:t xml:space="preserve"> *parent):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  <w:lang w:val="en-US"/>
        </w:rPr>
        <w:t>(parent)</w:t>
      </w:r>
    </w:p>
    <w:p w14:paraId="58B4355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146E201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width=300;</w:t>
      </w:r>
    </w:p>
    <w:p w14:paraId="5FD11C7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setFixedSiz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Size</w:t>
      </w:r>
      <w:proofErr w:type="spellEnd"/>
      <w:r w:rsidRPr="00D80FCE">
        <w:rPr>
          <w:bCs/>
          <w:sz w:val="28"/>
          <w:lang w:val="en-US"/>
        </w:rPr>
        <w:t>(width,500));</w:t>
      </w:r>
    </w:p>
    <w:p w14:paraId="743EF25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 xml:space="preserve">=new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>(100,60,50);</w:t>
      </w:r>
    </w:p>
    <w:p w14:paraId="2DE3513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 xml:space="preserve"> = new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>(150,197,40);</w:t>
      </w:r>
    </w:p>
    <w:p w14:paraId="04AF769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 xml:space="preserve">=new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>(200, 350, 100);</w:t>
      </w:r>
    </w:p>
    <w:p w14:paraId="5A65168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alpha=0;</w:t>
      </w:r>
    </w:p>
    <w:p w14:paraId="731E488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6BD15D2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void Area::</w:t>
      </w:r>
      <w:proofErr w:type="spellStart"/>
      <w:r w:rsidRPr="00D80FCE">
        <w:rPr>
          <w:bCs/>
          <w:sz w:val="28"/>
          <w:lang w:val="en-US"/>
        </w:rPr>
        <w:t>show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ShowEvent</w:t>
      </w:r>
      <w:proofErr w:type="spellEnd"/>
      <w:r w:rsidRPr="00D80FCE">
        <w:rPr>
          <w:bCs/>
          <w:sz w:val="28"/>
          <w:lang w:val="en-US"/>
        </w:rPr>
        <w:t xml:space="preserve"> *)</w:t>
      </w:r>
    </w:p>
    <w:p w14:paraId="59F0642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76403B0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Timer</w:t>
      </w:r>
      <w:proofErr w:type="spellEnd"/>
      <w:r w:rsidRPr="00D80FCE">
        <w:rPr>
          <w:bCs/>
          <w:sz w:val="28"/>
          <w:lang w:val="en-US"/>
        </w:rPr>
        <w:t>=</w:t>
      </w:r>
      <w:proofErr w:type="spellStart"/>
      <w:r w:rsidRPr="00D80FCE">
        <w:rPr>
          <w:bCs/>
          <w:sz w:val="28"/>
          <w:lang w:val="en-US"/>
        </w:rPr>
        <w:t>startTimer</w:t>
      </w:r>
      <w:proofErr w:type="spellEnd"/>
      <w:r w:rsidRPr="00D80FCE">
        <w:rPr>
          <w:bCs/>
          <w:sz w:val="28"/>
          <w:lang w:val="en-US"/>
        </w:rPr>
        <w:t xml:space="preserve">(50);           // </w:t>
      </w:r>
      <w:proofErr w:type="spellStart"/>
      <w:r w:rsidRPr="00D80FCE">
        <w:rPr>
          <w:bCs/>
          <w:sz w:val="28"/>
          <w:lang w:val="en-US"/>
        </w:rPr>
        <w:t>создать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таймер</w:t>
      </w:r>
      <w:proofErr w:type="spellEnd"/>
    </w:p>
    <w:p w14:paraId="1924B71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308F93B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void Area::</w:t>
      </w:r>
      <w:proofErr w:type="spellStart"/>
      <w:r w:rsidRPr="00D80FCE">
        <w:rPr>
          <w:bCs/>
          <w:sz w:val="28"/>
          <w:lang w:val="en-US"/>
        </w:rPr>
        <w:t>paint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PaintEvent</w:t>
      </w:r>
      <w:proofErr w:type="spellEnd"/>
      <w:r w:rsidRPr="00D80FCE">
        <w:rPr>
          <w:bCs/>
          <w:sz w:val="28"/>
          <w:lang w:val="en-US"/>
        </w:rPr>
        <w:t xml:space="preserve"> *)</w:t>
      </w:r>
    </w:p>
    <w:p w14:paraId="0F21AD9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1A0D4DD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painter(this);</w:t>
      </w:r>
    </w:p>
    <w:p w14:paraId="0B706F6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painter.setPen</w:t>
      </w:r>
      <w:proofErr w:type="spellEnd"/>
      <w:r w:rsidRPr="00D80FCE">
        <w:rPr>
          <w:bCs/>
          <w:sz w:val="28"/>
          <w:lang w:val="en-US"/>
        </w:rPr>
        <w:t>(Qt::red);</w:t>
      </w:r>
    </w:p>
    <w:p w14:paraId="736F6A2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ouble v1=15; double v2=9; double v3=7.5;//</w:t>
      </w:r>
      <w:proofErr w:type="spellStart"/>
      <w:r w:rsidRPr="00D80FCE">
        <w:rPr>
          <w:bCs/>
          <w:sz w:val="28"/>
          <w:lang w:val="en-US"/>
        </w:rPr>
        <w:t>скорости</w:t>
      </w:r>
      <w:proofErr w:type="spellEnd"/>
    </w:p>
    <w:p w14:paraId="14487E4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>-&gt;move(alpha*v1,&amp;painter, v1, width);</w:t>
      </w:r>
    </w:p>
    <w:p w14:paraId="3C20A26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>-&gt;move(alpha*v2,&amp;painter, v2, width);</w:t>
      </w:r>
    </w:p>
    <w:p w14:paraId="4B0285D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>-&gt;move(alpha*v3, &amp;painter, v3, width);</w:t>
      </w:r>
    </w:p>
    <w:p w14:paraId="3AD51C5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1CADE96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void Area::</w:t>
      </w:r>
      <w:proofErr w:type="spellStart"/>
      <w:r w:rsidRPr="00D80FCE">
        <w:rPr>
          <w:bCs/>
          <w:sz w:val="28"/>
          <w:lang w:val="en-US"/>
        </w:rPr>
        <w:t>timer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TimerEvent</w:t>
      </w:r>
      <w:proofErr w:type="spellEnd"/>
      <w:r w:rsidRPr="00D80FCE">
        <w:rPr>
          <w:bCs/>
          <w:sz w:val="28"/>
          <w:lang w:val="en-US"/>
        </w:rPr>
        <w:t xml:space="preserve"> *event)</w:t>
      </w:r>
    </w:p>
    <w:p w14:paraId="56E041E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744C1B5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f (event-&gt;</w:t>
      </w:r>
      <w:proofErr w:type="spellStart"/>
      <w:r w:rsidRPr="00D80FCE">
        <w:rPr>
          <w:bCs/>
          <w:sz w:val="28"/>
          <w:lang w:val="en-US"/>
        </w:rPr>
        <w:t>timerId</w:t>
      </w:r>
      <w:proofErr w:type="spellEnd"/>
      <w:r w:rsidRPr="00D80FCE">
        <w:rPr>
          <w:bCs/>
          <w:sz w:val="28"/>
          <w:lang w:val="en-US"/>
        </w:rPr>
        <w:t xml:space="preserve">() == </w:t>
      </w:r>
      <w:proofErr w:type="spellStart"/>
      <w:r w:rsidRPr="00D80FCE">
        <w:rPr>
          <w:bCs/>
          <w:sz w:val="28"/>
          <w:lang w:val="en-US"/>
        </w:rPr>
        <w:t>myTimer</w:t>
      </w:r>
      <w:proofErr w:type="spellEnd"/>
      <w:r w:rsidRPr="00D80FCE">
        <w:rPr>
          <w:bCs/>
          <w:sz w:val="28"/>
          <w:lang w:val="en-US"/>
        </w:rPr>
        <w:t xml:space="preserve">) // </w:t>
      </w:r>
      <w:proofErr w:type="spellStart"/>
      <w:r w:rsidRPr="00D80FCE">
        <w:rPr>
          <w:bCs/>
          <w:sz w:val="28"/>
          <w:lang w:val="en-US"/>
        </w:rPr>
        <w:t>если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наш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таймер</w:t>
      </w:r>
      <w:proofErr w:type="spellEnd"/>
    </w:p>
    <w:p w14:paraId="26C0F6AD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  <w:lang w:val="en-US"/>
        </w:rPr>
        <w:t xml:space="preserve">    </w:t>
      </w:r>
      <w:r w:rsidRPr="00D80FCE">
        <w:rPr>
          <w:bCs/>
          <w:sz w:val="28"/>
        </w:rPr>
        <w:t>{</w:t>
      </w:r>
    </w:p>
    <w:p w14:paraId="53C41540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t xml:space="preserve">        </w:t>
      </w:r>
      <w:r w:rsidRPr="00D80FCE">
        <w:rPr>
          <w:bCs/>
          <w:sz w:val="28"/>
          <w:lang w:val="en-US"/>
        </w:rPr>
        <w:t>alpha</w:t>
      </w:r>
      <w:r w:rsidRPr="00D80FCE">
        <w:rPr>
          <w:bCs/>
          <w:sz w:val="28"/>
        </w:rPr>
        <w:t>=</w:t>
      </w:r>
      <w:r w:rsidRPr="00D80FCE">
        <w:rPr>
          <w:bCs/>
          <w:sz w:val="28"/>
          <w:lang w:val="en-US"/>
        </w:rPr>
        <w:t>alpha</w:t>
      </w:r>
      <w:r w:rsidRPr="00D80FCE">
        <w:rPr>
          <w:bCs/>
          <w:sz w:val="28"/>
        </w:rPr>
        <w:t>+0.5;</w:t>
      </w:r>
    </w:p>
    <w:p w14:paraId="24702041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t xml:space="preserve">        </w:t>
      </w:r>
      <w:r w:rsidRPr="00D80FCE">
        <w:rPr>
          <w:bCs/>
          <w:sz w:val="28"/>
          <w:lang w:val="en-US"/>
        </w:rPr>
        <w:t>update</w:t>
      </w:r>
      <w:r w:rsidRPr="00D80FCE">
        <w:rPr>
          <w:bCs/>
          <w:sz w:val="28"/>
        </w:rPr>
        <w:t>();                     // обновить внешний вид</w:t>
      </w:r>
    </w:p>
    <w:p w14:paraId="7C921595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t xml:space="preserve">    }</w:t>
      </w:r>
    </w:p>
    <w:p w14:paraId="0B52E945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lastRenderedPageBreak/>
        <w:t xml:space="preserve">    </w:t>
      </w:r>
      <w:r w:rsidRPr="00D80FCE">
        <w:rPr>
          <w:bCs/>
          <w:sz w:val="28"/>
          <w:lang w:val="en-US"/>
        </w:rPr>
        <w:t>else</w:t>
      </w:r>
    </w:p>
    <w:p w14:paraId="06CBC487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t xml:space="preserve">        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</w:rPr>
        <w:t>::</w:t>
      </w:r>
      <w:proofErr w:type="spellStart"/>
      <w:r w:rsidRPr="00D80FCE">
        <w:rPr>
          <w:bCs/>
          <w:sz w:val="28"/>
          <w:lang w:val="en-US"/>
        </w:rPr>
        <w:t>timerEvent</w:t>
      </w:r>
      <w:proofErr w:type="spellEnd"/>
      <w:r w:rsidRPr="00D80FCE">
        <w:rPr>
          <w:bCs/>
          <w:sz w:val="28"/>
        </w:rPr>
        <w:t>(</w:t>
      </w:r>
      <w:r w:rsidRPr="00D80FCE">
        <w:rPr>
          <w:bCs/>
          <w:sz w:val="28"/>
          <w:lang w:val="en-US"/>
        </w:rPr>
        <w:t>event</w:t>
      </w:r>
      <w:r w:rsidRPr="00D80FCE">
        <w:rPr>
          <w:bCs/>
          <w:sz w:val="28"/>
        </w:rPr>
        <w:t>);   // иначе передать для стандартной</w:t>
      </w:r>
    </w:p>
    <w:p w14:paraId="523F14F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</w:rPr>
        <w:t xml:space="preserve">            </w:t>
      </w:r>
      <w:r w:rsidRPr="00D80FCE">
        <w:rPr>
          <w:bCs/>
          <w:sz w:val="28"/>
          <w:lang w:val="en-US"/>
        </w:rPr>
        <w:t xml:space="preserve">// </w:t>
      </w:r>
      <w:proofErr w:type="spellStart"/>
      <w:r w:rsidRPr="00D80FCE">
        <w:rPr>
          <w:bCs/>
          <w:sz w:val="28"/>
          <w:lang w:val="en-US"/>
        </w:rPr>
        <w:t>обработки</w:t>
      </w:r>
      <w:proofErr w:type="spellEnd"/>
    </w:p>
    <w:p w14:paraId="5913D16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6854FA1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void Area::</w:t>
      </w:r>
      <w:proofErr w:type="spellStart"/>
      <w:r w:rsidRPr="00D80FCE">
        <w:rPr>
          <w:bCs/>
          <w:sz w:val="28"/>
          <w:lang w:val="en-US"/>
        </w:rPr>
        <w:t>hideEven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QHideEvent</w:t>
      </w:r>
      <w:proofErr w:type="spellEnd"/>
      <w:r w:rsidRPr="00D80FCE">
        <w:rPr>
          <w:bCs/>
          <w:sz w:val="28"/>
          <w:lang w:val="en-US"/>
        </w:rPr>
        <w:t xml:space="preserve"> *)</w:t>
      </w:r>
    </w:p>
    <w:p w14:paraId="1F0B1B8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082ABA7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killTimer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myTimer</w:t>
      </w:r>
      <w:proofErr w:type="spellEnd"/>
      <w:r w:rsidRPr="00D80FCE">
        <w:rPr>
          <w:bCs/>
          <w:sz w:val="28"/>
          <w:lang w:val="en-US"/>
        </w:rPr>
        <w:t xml:space="preserve">);             // </w:t>
      </w:r>
      <w:proofErr w:type="spellStart"/>
      <w:r w:rsidRPr="00D80FCE">
        <w:rPr>
          <w:bCs/>
          <w:sz w:val="28"/>
          <w:lang w:val="en-US"/>
        </w:rPr>
        <w:t>уничтожить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таймер</w:t>
      </w:r>
      <w:proofErr w:type="spellEnd"/>
    </w:p>
    <w:p w14:paraId="6A41481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65769B4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Area::~Area()</w:t>
      </w:r>
    </w:p>
    <w:p w14:paraId="122FCA3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4E6E38A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elete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>;</w:t>
      </w:r>
    </w:p>
    <w:p w14:paraId="7580959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elete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>;</w:t>
      </w:r>
    </w:p>
    <w:p w14:paraId="60F6C44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elete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>;</w:t>
      </w:r>
    </w:p>
    <w:p w14:paraId="3EF82A5D" w14:textId="75D4A125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40222A1D" w14:textId="598E9FB4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proofErr w:type="spellStart"/>
      <w:r w:rsidRPr="00D80FCE">
        <w:rPr>
          <w:b/>
          <w:sz w:val="28"/>
          <w:lang w:val="en-US"/>
        </w:rPr>
        <w:t>figure.h</w:t>
      </w:r>
      <w:proofErr w:type="spellEnd"/>
      <w:r w:rsidRPr="00D80FCE">
        <w:rPr>
          <w:b/>
          <w:sz w:val="28"/>
          <w:lang w:val="en-US"/>
        </w:rPr>
        <w:t>:</w:t>
      </w:r>
    </w:p>
    <w:p w14:paraId="77961DB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54FFF59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fndef FIGURA_H</w:t>
      </w:r>
    </w:p>
    <w:p w14:paraId="7A7C72B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define FIGURA_H</w:t>
      </w:r>
    </w:p>
    <w:p w14:paraId="134AF6A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3DE4786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tGui</w:t>
      </w:r>
      <w:proofErr w:type="spellEnd"/>
      <w:r w:rsidRPr="00D80FCE">
        <w:rPr>
          <w:bCs/>
          <w:sz w:val="28"/>
          <w:lang w:val="en-US"/>
        </w:rPr>
        <w:t>&gt;</w:t>
      </w:r>
    </w:p>
    <w:p w14:paraId="00EBA8D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</w:p>
    <w:p w14:paraId="6BB8F40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3176AC0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30B254B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nt </w:t>
      </w:r>
      <w:proofErr w:type="spellStart"/>
      <w:r w:rsidRPr="00D80FCE">
        <w:rPr>
          <w:bCs/>
          <w:sz w:val="28"/>
          <w:lang w:val="en-US"/>
        </w:rPr>
        <w:t>x,y,halflen,dx,f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k;float</w:t>
      </w:r>
      <w:proofErr w:type="spellEnd"/>
      <w:r w:rsidRPr="00D80FCE">
        <w:rPr>
          <w:bCs/>
          <w:sz w:val="28"/>
          <w:lang w:val="en-US"/>
        </w:rPr>
        <w:t xml:space="preserve"> t2, 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;</w:t>
      </w:r>
    </w:p>
    <w:p w14:paraId="4469F2D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irtual void 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=0;</w:t>
      </w:r>
    </w:p>
    <w:p w14:paraId="2F94DDB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ublic:</w:t>
      </w:r>
    </w:p>
    <w:p w14:paraId="7D0AB29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  <w:r w:rsidRPr="00D80FCE">
        <w:rPr>
          <w:bCs/>
          <w:sz w:val="28"/>
          <w:lang w:val="en-US"/>
        </w:rPr>
        <w:t xml:space="preserve">(int </w:t>
      </w:r>
      <w:proofErr w:type="spellStart"/>
      <w:r w:rsidRPr="00D80FCE">
        <w:rPr>
          <w:bCs/>
          <w:sz w:val="28"/>
          <w:lang w:val="en-US"/>
        </w:rPr>
        <w:t>X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Y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:</w:t>
      </w:r>
    </w:p>
    <w:p w14:paraId="1E72F18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x(X),y(Y),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 xml:space="preserve">){t2=0; 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=0; f=1; k=1;}</w:t>
      </w:r>
    </w:p>
    <w:p w14:paraId="6132BB0F" w14:textId="77777777" w:rsidR="00B5091C" w:rsidRDefault="00D80FCE" w:rsidP="00B5091C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move(float </w:t>
      </w:r>
      <w:proofErr w:type="spellStart"/>
      <w:r w:rsidRPr="00D80FCE">
        <w:rPr>
          <w:bCs/>
          <w:sz w:val="28"/>
          <w:lang w:val="en-US"/>
        </w:rPr>
        <w:t>Alpha,QPainter</w:t>
      </w:r>
      <w:proofErr w:type="spellEnd"/>
      <w:r w:rsidRPr="00D80FCE">
        <w:rPr>
          <w:bCs/>
          <w:sz w:val="28"/>
          <w:lang w:val="en-US"/>
        </w:rPr>
        <w:t xml:space="preserve"> *Painter, double n, int width);</w:t>
      </w:r>
    </w:p>
    <w:p w14:paraId="600C1AE8" w14:textId="6E8E595B" w:rsidR="00B5091C" w:rsidRPr="00D80FCE" w:rsidRDefault="00B5091C" w:rsidP="00B5091C">
      <w:pPr>
        <w:ind w:firstLine="567"/>
        <w:rPr>
          <w:bCs/>
          <w:sz w:val="28"/>
          <w:lang w:val="en-US"/>
        </w:rPr>
      </w:pPr>
      <w:r>
        <w:rPr>
          <w:bCs/>
          <w:sz w:val="28"/>
          <w:lang w:val="en-US"/>
        </w:rPr>
        <w:t xml:space="preserve">    </w:t>
      </w:r>
      <w:r w:rsidRPr="00B5091C">
        <w:rPr>
          <w:bCs/>
          <w:sz w:val="28"/>
          <w:lang w:val="en-US"/>
        </w:rPr>
        <w:t>virtual ~</w:t>
      </w:r>
      <w:proofErr w:type="spellStart"/>
      <w:r w:rsidRPr="00B5091C">
        <w:rPr>
          <w:bCs/>
          <w:sz w:val="28"/>
          <w:lang w:val="en-US"/>
        </w:rPr>
        <w:t>Figura</w:t>
      </w:r>
      <w:proofErr w:type="spellEnd"/>
      <w:r w:rsidRPr="00B5091C">
        <w:rPr>
          <w:bCs/>
          <w:sz w:val="28"/>
          <w:lang w:val="en-US"/>
        </w:rPr>
        <w:t>(){};</w:t>
      </w:r>
    </w:p>
    <w:p w14:paraId="115A8794" w14:textId="77777777" w:rsidR="00D80FCE" w:rsidRPr="00856332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590FF75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</w:t>
      </w:r>
      <w:proofErr w:type="spellStart"/>
      <w:r w:rsidRPr="00D80FCE">
        <w:rPr>
          <w:bCs/>
          <w:sz w:val="28"/>
          <w:lang w:val="en-US"/>
        </w:rPr>
        <w:t>MyRomb:public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</w:p>
    <w:p w14:paraId="5490450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3DB6075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0B45A6D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 override;</w:t>
      </w:r>
    </w:p>
    <w:p w14:paraId="0A1DA1E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ublic:</w:t>
      </w:r>
    </w:p>
    <w:p w14:paraId="2DD9E08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 xml:space="preserve">(int </w:t>
      </w:r>
      <w:proofErr w:type="spellStart"/>
      <w:r w:rsidRPr="00D80FCE">
        <w:rPr>
          <w:bCs/>
          <w:sz w:val="28"/>
          <w:lang w:val="en-US"/>
        </w:rPr>
        <w:t>x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y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: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,y,halflen</w:t>
      </w:r>
      <w:proofErr w:type="spellEnd"/>
      <w:r w:rsidRPr="00D80FCE">
        <w:rPr>
          <w:bCs/>
          <w:sz w:val="28"/>
          <w:lang w:val="en-US"/>
        </w:rPr>
        <w:t>){}</w:t>
      </w:r>
    </w:p>
    <w:p w14:paraId="1A88912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0435A91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</w:t>
      </w:r>
      <w:proofErr w:type="spellStart"/>
      <w:r w:rsidRPr="00D80FCE">
        <w:rPr>
          <w:bCs/>
          <w:sz w:val="28"/>
          <w:lang w:val="en-US"/>
        </w:rPr>
        <w:t>MySquare:public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</w:p>
    <w:p w14:paraId="19A5817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7D65B54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41E97F2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 override;</w:t>
      </w:r>
    </w:p>
    <w:p w14:paraId="35C0B55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ublic:</w:t>
      </w:r>
    </w:p>
    <w:p w14:paraId="3CF9BC3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 xml:space="preserve">(int </w:t>
      </w:r>
      <w:proofErr w:type="spellStart"/>
      <w:r w:rsidRPr="00D80FCE">
        <w:rPr>
          <w:bCs/>
          <w:sz w:val="28"/>
          <w:lang w:val="en-US"/>
        </w:rPr>
        <w:t>x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y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: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,y,halflen</w:t>
      </w:r>
      <w:proofErr w:type="spellEnd"/>
      <w:r w:rsidRPr="00D80FCE">
        <w:rPr>
          <w:bCs/>
          <w:sz w:val="28"/>
          <w:lang w:val="en-US"/>
        </w:rPr>
        <w:t>){}</w:t>
      </w:r>
    </w:p>
    <w:p w14:paraId="53B5B21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7C7DF3B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</w:t>
      </w:r>
      <w:proofErr w:type="spellStart"/>
      <w:r w:rsidRPr="00D80FCE">
        <w:rPr>
          <w:bCs/>
          <w:sz w:val="28"/>
          <w:lang w:val="en-US"/>
        </w:rPr>
        <w:t>MyRRomb:public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</w:p>
    <w:p w14:paraId="06FBD21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lastRenderedPageBreak/>
        <w:t>{</w:t>
      </w:r>
    </w:p>
    <w:p w14:paraId="05B81DD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035CA3C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void 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 override;</w:t>
      </w:r>
    </w:p>
    <w:p w14:paraId="1403123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ublic:</w:t>
      </w:r>
    </w:p>
    <w:p w14:paraId="54DF499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 xml:space="preserve">(int </w:t>
      </w:r>
      <w:proofErr w:type="spellStart"/>
      <w:r w:rsidRPr="00D80FCE">
        <w:rPr>
          <w:bCs/>
          <w:sz w:val="28"/>
          <w:lang w:val="en-US"/>
        </w:rPr>
        <w:t>x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y,int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: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,y,halflen</w:t>
      </w:r>
      <w:proofErr w:type="spellEnd"/>
      <w:r w:rsidRPr="00D80FCE">
        <w:rPr>
          <w:bCs/>
          <w:sz w:val="28"/>
          <w:lang w:val="en-US"/>
        </w:rPr>
        <w:t>){}</w:t>
      </w:r>
    </w:p>
    <w:p w14:paraId="1516C56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4E539F46" w14:textId="259FC5F4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endif // FIGURA_H</w:t>
      </w:r>
    </w:p>
    <w:p w14:paraId="201D5D05" w14:textId="4594E6C6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r w:rsidRPr="00D80FCE">
        <w:rPr>
          <w:b/>
          <w:sz w:val="28"/>
          <w:lang w:val="en-US"/>
        </w:rPr>
        <w:t>figure.cpp:</w:t>
      </w:r>
    </w:p>
    <w:p w14:paraId="49A7E89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49933FD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figura.h</w:t>
      </w:r>
      <w:proofErr w:type="spellEnd"/>
      <w:r w:rsidRPr="00D80FCE">
        <w:rPr>
          <w:bCs/>
          <w:sz w:val="28"/>
          <w:lang w:val="en-US"/>
        </w:rPr>
        <w:t>"</w:t>
      </w:r>
    </w:p>
    <w:p w14:paraId="3104605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math.h</w:t>
      </w:r>
      <w:proofErr w:type="spellEnd"/>
      <w:r w:rsidRPr="00D80FCE">
        <w:rPr>
          <w:bCs/>
          <w:sz w:val="28"/>
          <w:lang w:val="en-US"/>
        </w:rPr>
        <w:t>&gt;</w:t>
      </w:r>
    </w:p>
    <w:p w14:paraId="0FF19A0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void </w:t>
      </w:r>
      <w:proofErr w:type="spellStart"/>
      <w:r w:rsidRPr="00D80FCE">
        <w:rPr>
          <w:bCs/>
          <w:sz w:val="28"/>
          <w:lang w:val="en-US"/>
        </w:rPr>
        <w:t>Figura</w:t>
      </w:r>
      <w:proofErr w:type="spellEnd"/>
      <w:r w:rsidRPr="00D80FCE">
        <w:rPr>
          <w:bCs/>
          <w:sz w:val="28"/>
          <w:lang w:val="en-US"/>
        </w:rPr>
        <w:t xml:space="preserve">::move(float </w:t>
      </w:r>
      <w:proofErr w:type="spellStart"/>
      <w:r w:rsidRPr="00D80FCE">
        <w:rPr>
          <w:bCs/>
          <w:sz w:val="28"/>
          <w:lang w:val="en-US"/>
        </w:rPr>
        <w:t>Alpha,QPainter</w:t>
      </w:r>
      <w:proofErr w:type="spellEnd"/>
      <w:r w:rsidRPr="00D80FCE">
        <w:rPr>
          <w:bCs/>
          <w:sz w:val="28"/>
          <w:lang w:val="en-US"/>
        </w:rPr>
        <w:t xml:space="preserve"> *Painter, double n, int width)//int t, int n</w:t>
      </w:r>
    </w:p>
    <w:p w14:paraId="42AF4BB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59F7D23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f (((</w:t>
      </w:r>
      <w:proofErr w:type="spellStart"/>
      <w:r w:rsidRPr="00D80FCE">
        <w:rPr>
          <w:bCs/>
          <w:sz w:val="28"/>
          <w:lang w:val="en-US"/>
        </w:rPr>
        <w:t>x+dx+halflen</w:t>
      </w:r>
      <w:proofErr w:type="spellEnd"/>
      <w:r w:rsidRPr="00D80FCE">
        <w:rPr>
          <w:bCs/>
          <w:sz w:val="28"/>
          <w:lang w:val="en-US"/>
        </w:rPr>
        <w:t>&gt;width-0.5*n) &amp;&amp; (f==1)) ||((</w:t>
      </w:r>
      <w:proofErr w:type="spellStart"/>
      <w:r w:rsidRPr="00D80FCE">
        <w:rPr>
          <w:bCs/>
          <w:sz w:val="28"/>
          <w:lang w:val="en-US"/>
        </w:rPr>
        <w:t>x+dx-halflen</w:t>
      </w:r>
      <w:proofErr w:type="spellEnd"/>
      <w:r w:rsidRPr="00D80FCE">
        <w:rPr>
          <w:bCs/>
          <w:sz w:val="28"/>
          <w:lang w:val="en-US"/>
        </w:rPr>
        <w:t>&lt;0.5*n) &amp;&amp; (f==-1))){ //0.5*10*3(n)</w:t>
      </w:r>
    </w:p>
    <w:p w14:paraId="1349618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if (k==1){t2=Alpha-t2; k=2;}</w:t>
      </w:r>
    </w:p>
    <w:p w14:paraId="01302D9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if (f==1) 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=t2;</w:t>
      </w:r>
    </w:p>
    <w:p w14:paraId="3051219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    f=-f;}</w:t>
      </w:r>
    </w:p>
    <w:p w14:paraId="338278B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f (f==1)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=tt+0.5*n;</w:t>
      </w:r>
    </w:p>
    <w:p w14:paraId="2F5F030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else 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=tt-0.5*n;</w:t>
      </w:r>
    </w:p>
    <w:p w14:paraId="6B03F83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x=round(</w:t>
      </w:r>
      <w:proofErr w:type="spellStart"/>
      <w:r w:rsidRPr="00D80FCE">
        <w:rPr>
          <w:bCs/>
          <w:sz w:val="28"/>
          <w:lang w:val="en-US"/>
        </w:rPr>
        <w:t>tt</w:t>
      </w:r>
      <w:proofErr w:type="spellEnd"/>
      <w:r w:rsidRPr="00D80FCE">
        <w:rPr>
          <w:bCs/>
          <w:sz w:val="28"/>
          <w:lang w:val="en-US"/>
        </w:rPr>
        <w:t>);</w:t>
      </w:r>
    </w:p>
    <w:p w14:paraId="1257832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draw(Painter);</w:t>
      </w:r>
    </w:p>
    <w:p w14:paraId="424E835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5911B88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void </w:t>
      </w:r>
      <w:proofErr w:type="spellStart"/>
      <w:r w:rsidRPr="00D80FCE">
        <w:rPr>
          <w:bCs/>
          <w:sz w:val="28"/>
          <w:lang w:val="en-US"/>
        </w:rPr>
        <w:t>MyRomb</w:t>
      </w:r>
      <w:proofErr w:type="spellEnd"/>
      <w:r w:rsidRPr="00D80FCE">
        <w:rPr>
          <w:bCs/>
          <w:sz w:val="28"/>
          <w:lang w:val="en-US"/>
        </w:rPr>
        <w:t>::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</w:t>
      </w:r>
    </w:p>
    <w:p w14:paraId="17E22DE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5B06C1B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+halflen</w:t>
      </w:r>
      <w:proofErr w:type="spellEnd"/>
      <w:r w:rsidRPr="00D80FCE">
        <w:rPr>
          <w:bCs/>
          <w:sz w:val="28"/>
          <w:lang w:val="en-US"/>
        </w:rPr>
        <w:t>, y,x+dx,y+2*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;</w:t>
      </w:r>
    </w:p>
    <w:p w14:paraId="2D4367E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x+dx,y+2*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x+dx-halflen,y</w:t>
      </w:r>
      <w:proofErr w:type="spellEnd"/>
      <w:r w:rsidRPr="00D80FCE">
        <w:rPr>
          <w:bCs/>
          <w:sz w:val="28"/>
          <w:lang w:val="en-US"/>
        </w:rPr>
        <w:t>);</w:t>
      </w:r>
    </w:p>
    <w:p w14:paraId="0DF690AB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-halflen,y</w:t>
      </w:r>
      <w:proofErr w:type="spellEnd"/>
      <w:r w:rsidRPr="00D80FCE">
        <w:rPr>
          <w:bCs/>
          <w:sz w:val="28"/>
          <w:lang w:val="en-US"/>
        </w:rPr>
        <w:t>, x+dx,y-2*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);</w:t>
      </w:r>
    </w:p>
    <w:p w14:paraId="4718B1F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x+dx,y-2*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x+dx+halflen,y</w:t>
      </w:r>
      <w:proofErr w:type="spellEnd"/>
      <w:r w:rsidRPr="00D80FCE">
        <w:rPr>
          <w:bCs/>
          <w:sz w:val="28"/>
          <w:lang w:val="en-US"/>
        </w:rPr>
        <w:t>);</w:t>
      </w:r>
    </w:p>
    <w:p w14:paraId="1970DD6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19EB600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void </w:t>
      </w:r>
      <w:proofErr w:type="spellStart"/>
      <w:r w:rsidRPr="00D80FCE">
        <w:rPr>
          <w:bCs/>
          <w:sz w:val="28"/>
          <w:lang w:val="en-US"/>
        </w:rPr>
        <w:t>MySquare</w:t>
      </w:r>
      <w:proofErr w:type="spellEnd"/>
      <w:r w:rsidRPr="00D80FCE">
        <w:rPr>
          <w:bCs/>
          <w:sz w:val="28"/>
          <w:lang w:val="en-US"/>
        </w:rPr>
        <w:t>::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 xml:space="preserve"> *Painter)</w:t>
      </w:r>
    </w:p>
    <w:p w14:paraId="75CF1C8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2585F47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+halflen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y+halflen,x+dx-halflen,y+halflen</w:t>
      </w:r>
      <w:proofErr w:type="spellEnd"/>
      <w:r w:rsidRPr="00D80FCE">
        <w:rPr>
          <w:bCs/>
          <w:sz w:val="28"/>
          <w:lang w:val="en-US"/>
        </w:rPr>
        <w:t>);</w:t>
      </w:r>
    </w:p>
    <w:p w14:paraId="1EFFF3C3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drawLine(x+dx-halflen,y+halflen,x+dx-halflen,y-halflen);</w:t>
      </w:r>
    </w:p>
    <w:p w14:paraId="5C374FB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drawLine(x+dx-halflen,y-halflen,x+dx+halflen,y-halflen);</w:t>
      </w:r>
    </w:p>
    <w:p w14:paraId="50F9EB1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drawLine(x+dx+halflen,y-halflen,x+dx+halflen,y+halflen);</w:t>
      </w:r>
    </w:p>
    <w:p w14:paraId="1EBC690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3D16410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void </w:t>
      </w:r>
      <w:proofErr w:type="spellStart"/>
      <w:r w:rsidRPr="00D80FCE">
        <w:rPr>
          <w:bCs/>
          <w:sz w:val="28"/>
          <w:lang w:val="en-US"/>
        </w:rPr>
        <w:t>MyRRomb</w:t>
      </w:r>
      <w:proofErr w:type="spellEnd"/>
      <w:r w:rsidRPr="00D80FCE">
        <w:rPr>
          <w:bCs/>
          <w:sz w:val="28"/>
          <w:lang w:val="en-US"/>
        </w:rPr>
        <w:t>::draw(</w:t>
      </w:r>
      <w:proofErr w:type="spellStart"/>
      <w:r w:rsidRPr="00D80FCE">
        <w:rPr>
          <w:bCs/>
          <w:sz w:val="28"/>
          <w:lang w:val="en-US"/>
        </w:rPr>
        <w:t>QPainter</w:t>
      </w:r>
      <w:proofErr w:type="spellEnd"/>
      <w:r w:rsidRPr="00D80FCE">
        <w:rPr>
          <w:bCs/>
          <w:sz w:val="28"/>
          <w:lang w:val="en-US"/>
        </w:rPr>
        <w:t>*Painter){</w:t>
      </w:r>
    </w:p>
    <w:p w14:paraId="19C9A3A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int a, b;</w:t>
      </w:r>
    </w:p>
    <w:p w14:paraId="6799008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a=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/3;</w:t>
      </w:r>
    </w:p>
    <w:p w14:paraId="73B655B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+a</w:t>
      </w:r>
      <w:proofErr w:type="spellEnd"/>
      <w:r w:rsidRPr="00D80FCE">
        <w:rPr>
          <w:bCs/>
          <w:sz w:val="28"/>
          <w:lang w:val="en-US"/>
        </w:rPr>
        <w:t>, y,x+dx,y+2*a);</w:t>
      </w:r>
    </w:p>
    <w:p w14:paraId="350263E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x+dx,y+2*</w:t>
      </w:r>
      <w:proofErr w:type="spellStart"/>
      <w:r w:rsidRPr="00D80FCE">
        <w:rPr>
          <w:bCs/>
          <w:sz w:val="28"/>
          <w:lang w:val="en-US"/>
        </w:rPr>
        <w:t>a,x+dx-a,y</w:t>
      </w:r>
      <w:proofErr w:type="spellEnd"/>
      <w:r w:rsidRPr="00D80FCE">
        <w:rPr>
          <w:bCs/>
          <w:sz w:val="28"/>
          <w:lang w:val="en-US"/>
        </w:rPr>
        <w:t>);</w:t>
      </w:r>
    </w:p>
    <w:p w14:paraId="37BF97D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x+dx-a,y,x+dx,y-2*a);</w:t>
      </w:r>
    </w:p>
    <w:p w14:paraId="4C30134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x+dx,y-2*</w:t>
      </w:r>
      <w:proofErr w:type="spellStart"/>
      <w:r w:rsidRPr="00D80FCE">
        <w:rPr>
          <w:bCs/>
          <w:sz w:val="28"/>
          <w:lang w:val="en-US"/>
        </w:rPr>
        <w:t>a,x+dx+a,y</w:t>
      </w:r>
      <w:proofErr w:type="spellEnd"/>
      <w:r w:rsidRPr="00D80FCE">
        <w:rPr>
          <w:bCs/>
          <w:sz w:val="28"/>
          <w:lang w:val="en-US"/>
        </w:rPr>
        <w:t>);</w:t>
      </w:r>
    </w:p>
    <w:p w14:paraId="6B60694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b=</w:t>
      </w:r>
      <w:proofErr w:type="spellStart"/>
      <w:r w:rsidRPr="00D80FCE">
        <w:rPr>
          <w:bCs/>
          <w:sz w:val="28"/>
          <w:lang w:val="en-US"/>
        </w:rPr>
        <w:t>halflen</w:t>
      </w:r>
      <w:proofErr w:type="spellEnd"/>
      <w:r w:rsidRPr="00D80FCE">
        <w:rPr>
          <w:bCs/>
          <w:sz w:val="28"/>
          <w:lang w:val="en-US"/>
        </w:rPr>
        <w:t>/2;</w:t>
      </w:r>
    </w:p>
    <w:p w14:paraId="6CB3A48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+halflen</w:t>
      </w:r>
      <w:proofErr w:type="spellEnd"/>
      <w:r w:rsidRPr="00D80FCE">
        <w:rPr>
          <w:bCs/>
          <w:sz w:val="28"/>
          <w:lang w:val="en-US"/>
        </w:rPr>
        <w:t xml:space="preserve">, y, </w:t>
      </w:r>
      <w:proofErr w:type="spellStart"/>
      <w:r w:rsidRPr="00D80FCE">
        <w:rPr>
          <w:bCs/>
          <w:sz w:val="28"/>
          <w:lang w:val="en-US"/>
        </w:rPr>
        <w:t>x+dx,y+b</w:t>
      </w:r>
      <w:proofErr w:type="spellEnd"/>
      <w:r w:rsidRPr="00D80FCE">
        <w:rPr>
          <w:bCs/>
          <w:sz w:val="28"/>
          <w:lang w:val="en-US"/>
        </w:rPr>
        <w:t>);</w:t>
      </w:r>
    </w:p>
    <w:p w14:paraId="42BACF4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lastRenderedPageBreak/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,y+b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x+dx-halflen,y</w:t>
      </w:r>
      <w:proofErr w:type="spellEnd"/>
      <w:r w:rsidRPr="00D80FCE">
        <w:rPr>
          <w:bCs/>
          <w:sz w:val="28"/>
          <w:lang w:val="en-US"/>
        </w:rPr>
        <w:t>);</w:t>
      </w:r>
    </w:p>
    <w:p w14:paraId="13AF2F6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-halflen,y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x+dx,y-b</w:t>
      </w:r>
      <w:proofErr w:type="spellEnd"/>
      <w:r w:rsidRPr="00D80FCE">
        <w:rPr>
          <w:bCs/>
          <w:sz w:val="28"/>
          <w:lang w:val="en-US"/>
        </w:rPr>
        <w:t>);</w:t>
      </w:r>
    </w:p>
    <w:p w14:paraId="42BAADB4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Painter-&gt;</w:t>
      </w:r>
      <w:proofErr w:type="spellStart"/>
      <w:r w:rsidRPr="00D80FCE">
        <w:rPr>
          <w:bCs/>
          <w:sz w:val="28"/>
          <w:lang w:val="en-US"/>
        </w:rPr>
        <w:t>drawLine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x+dx,y-b</w:t>
      </w:r>
      <w:proofErr w:type="spellEnd"/>
      <w:r w:rsidRPr="00D80FCE">
        <w:rPr>
          <w:bCs/>
          <w:sz w:val="28"/>
          <w:lang w:val="en-US"/>
        </w:rPr>
        <w:t xml:space="preserve">, </w:t>
      </w:r>
      <w:proofErr w:type="spellStart"/>
      <w:r w:rsidRPr="00D80FCE">
        <w:rPr>
          <w:bCs/>
          <w:sz w:val="28"/>
          <w:lang w:val="en-US"/>
        </w:rPr>
        <w:t>x+dx+halflen,y</w:t>
      </w:r>
      <w:proofErr w:type="spellEnd"/>
      <w:r w:rsidRPr="00D80FCE">
        <w:rPr>
          <w:bCs/>
          <w:sz w:val="28"/>
          <w:lang w:val="en-US"/>
        </w:rPr>
        <w:t>);</w:t>
      </w:r>
    </w:p>
    <w:p w14:paraId="492D8C53" w14:textId="0EA6B513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</w:t>
      </w:r>
    </w:p>
    <w:p w14:paraId="5894B5BE" w14:textId="4F0C9364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proofErr w:type="spellStart"/>
      <w:r w:rsidRPr="00D80FCE">
        <w:rPr>
          <w:b/>
          <w:sz w:val="28"/>
          <w:lang w:val="en-US"/>
        </w:rPr>
        <w:t>widget.h</w:t>
      </w:r>
      <w:proofErr w:type="spellEnd"/>
      <w:r w:rsidRPr="00D80FCE">
        <w:rPr>
          <w:b/>
          <w:sz w:val="28"/>
          <w:lang w:val="en-US"/>
        </w:rPr>
        <w:t>:</w:t>
      </w:r>
    </w:p>
    <w:p w14:paraId="1B16BE5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5291F1F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fndef WIDGET_H</w:t>
      </w:r>
    </w:p>
    <w:p w14:paraId="43FB8391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define WIDGET_H</w:t>
      </w:r>
    </w:p>
    <w:p w14:paraId="22F3236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64A2C69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  <w:r w:rsidRPr="00D80FCE">
        <w:rPr>
          <w:bCs/>
          <w:sz w:val="28"/>
          <w:lang w:val="en-US"/>
        </w:rPr>
        <w:t>&gt;</w:t>
      </w:r>
    </w:p>
    <w:p w14:paraId="53A97F5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tGui</w:t>
      </w:r>
      <w:proofErr w:type="spellEnd"/>
      <w:r w:rsidRPr="00D80FCE">
        <w:rPr>
          <w:bCs/>
          <w:sz w:val="28"/>
          <w:lang w:val="en-US"/>
        </w:rPr>
        <w:t>&gt;</w:t>
      </w:r>
    </w:p>
    <w:p w14:paraId="28865F4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PushButton</w:t>
      </w:r>
      <w:proofErr w:type="spellEnd"/>
      <w:r w:rsidRPr="00D80FCE">
        <w:rPr>
          <w:bCs/>
          <w:sz w:val="28"/>
          <w:lang w:val="en-US"/>
        </w:rPr>
        <w:t>&gt;</w:t>
      </w:r>
    </w:p>
    <w:p w14:paraId="4602159D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HBoxLayout</w:t>
      </w:r>
      <w:proofErr w:type="spellEnd"/>
      <w:r w:rsidRPr="00D80FCE">
        <w:rPr>
          <w:bCs/>
          <w:sz w:val="28"/>
          <w:lang w:val="en-US"/>
        </w:rPr>
        <w:t>&gt;</w:t>
      </w:r>
    </w:p>
    <w:p w14:paraId="5903F45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&lt;</w:t>
      </w:r>
      <w:proofErr w:type="spellStart"/>
      <w:r w:rsidRPr="00D80FCE">
        <w:rPr>
          <w:bCs/>
          <w:sz w:val="28"/>
          <w:lang w:val="en-US"/>
        </w:rPr>
        <w:t>QVBoxLayout</w:t>
      </w:r>
      <w:proofErr w:type="spellEnd"/>
      <w:r w:rsidRPr="00D80FCE">
        <w:rPr>
          <w:bCs/>
          <w:sz w:val="28"/>
          <w:lang w:val="en-US"/>
        </w:rPr>
        <w:t>&gt;</w:t>
      </w:r>
    </w:p>
    <w:p w14:paraId="07C0777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area.h</w:t>
      </w:r>
      <w:proofErr w:type="spellEnd"/>
      <w:r w:rsidRPr="00D80FCE">
        <w:rPr>
          <w:bCs/>
          <w:sz w:val="28"/>
          <w:lang w:val="en-US"/>
        </w:rPr>
        <w:t>"</w:t>
      </w:r>
    </w:p>
    <w:p w14:paraId="7DB38789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class Window : public </w:t>
      </w:r>
      <w:proofErr w:type="spellStart"/>
      <w:r w:rsidRPr="00D80FCE">
        <w:rPr>
          <w:bCs/>
          <w:sz w:val="28"/>
          <w:lang w:val="en-US"/>
        </w:rPr>
        <w:t>QWidget</w:t>
      </w:r>
      <w:proofErr w:type="spellEnd"/>
    </w:p>
    <w:p w14:paraId="6B639046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65A2B0D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rotected:</w:t>
      </w:r>
    </w:p>
    <w:p w14:paraId="2D67C343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  <w:lang w:val="en-US"/>
        </w:rPr>
        <w:t xml:space="preserve">    Area</w:t>
      </w:r>
      <w:r w:rsidRPr="00D80FCE">
        <w:rPr>
          <w:bCs/>
          <w:sz w:val="28"/>
        </w:rPr>
        <w:t xml:space="preserve"> * </w:t>
      </w:r>
      <w:r w:rsidRPr="00D80FCE">
        <w:rPr>
          <w:bCs/>
          <w:sz w:val="28"/>
          <w:lang w:val="en-US"/>
        </w:rPr>
        <w:t>area</w:t>
      </w:r>
      <w:r w:rsidRPr="00D80FCE">
        <w:rPr>
          <w:bCs/>
          <w:sz w:val="28"/>
        </w:rPr>
        <w:t>;         // область отображения рисунка</w:t>
      </w:r>
    </w:p>
    <w:p w14:paraId="00BAA4EE" w14:textId="77777777" w:rsidR="00D80FCE" w:rsidRPr="00D80FCE" w:rsidRDefault="00D80FCE" w:rsidP="00D80FCE">
      <w:pPr>
        <w:ind w:firstLine="567"/>
        <w:rPr>
          <w:bCs/>
          <w:sz w:val="28"/>
        </w:rPr>
      </w:pPr>
      <w:r w:rsidRPr="00D80FCE">
        <w:rPr>
          <w:bCs/>
          <w:sz w:val="28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QPushButton</w:t>
      </w:r>
      <w:proofErr w:type="spellEnd"/>
      <w:r w:rsidRPr="00D80FCE">
        <w:rPr>
          <w:bCs/>
          <w:sz w:val="28"/>
        </w:rPr>
        <w:t xml:space="preserve"> * </w:t>
      </w:r>
      <w:proofErr w:type="spellStart"/>
      <w:r w:rsidRPr="00D80FCE">
        <w:rPr>
          <w:bCs/>
          <w:sz w:val="28"/>
          <w:lang w:val="en-US"/>
        </w:rPr>
        <w:t>btn</w:t>
      </w:r>
      <w:proofErr w:type="spellEnd"/>
      <w:r w:rsidRPr="00D80FCE">
        <w:rPr>
          <w:bCs/>
          <w:sz w:val="28"/>
        </w:rPr>
        <w:t>;</w:t>
      </w:r>
    </w:p>
    <w:p w14:paraId="1355EBCC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public:</w:t>
      </w:r>
    </w:p>
    <w:p w14:paraId="6243A07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Window();</w:t>
      </w:r>
    </w:p>
    <w:p w14:paraId="576FD2C7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77F600D8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5F53254B" w14:textId="338B5588" w:rsid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endif // WIDGET_H</w:t>
      </w:r>
    </w:p>
    <w:p w14:paraId="1E2377BC" w14:textId="41E481C8" w:rsidR="00D80FCE" w:rsidRPr="00D80FCE" w:rsidRDefault="00D80FCE" w:rsidP="00D80FCE">
      <w:pPr>
        <w:ind w:firstLine="567"/>
        <w:rPr>
          <w:b/>
          <w:sz w:val="28"/>
          <w:lang w:val="en-US"/>
        </w:rPr>
      </w:pPr>
      <w:r w:rsidRPr="00D80FCE">
        <w:rPr>
          <w:b/>
          <w:sz w:val="28"/>
        </w:rPr>
        <w:t xml:space="preserve">Код модуля </w:t>
      </w:r>
      <w:r w:rsidRPr="00D80FCE">
        <w:rPr>
          <w:b/>
          <w:sz w:val="28"/>
          <w:lang w:val="en-US"/>
        </w:rPr>
        <w:t>widget.cpp:</w:t>
      </w:r>
    </w:p>
    <w:p w14:paraId="169A7E3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3FE9E23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#include "</w:t>
      </w:r>
      <w:proofErr w:type="spellStart"/>
      <w:r w:rsidRPr="00D80FCE">
        <w:rPr>
          <w:bCs/>
          <w:sz w:val="28"/>
          <w:lang w:val="en-US"/>
        </w:rPr>
        <w:t>widget.h</w:t>
      </w:r>
      <w:proofErr w:type="spellEnd"/>
      <w:r w:rsidRPr="00D80FCE">
        <w:rPr>
          <w:bCs/>
          <w:sz w:val="28"/>
          <w:lang w:val="en-US"/>
        </w:rPr>
        <w:t>"</w:t>
      </w:r>
    </w:p>
    <w:p w14:paraId="0A97718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Window::Window()</w:t>
      </w:r>
    </w:p>
    <w:p w14:paraId="6EEC22C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{</w:t>
      </w:r>
    </w:p>
    <w:p w14:paraId="7400515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this-&gt;</w:t>
      </w:r>
      <w:proofErr w:type="spellStart"/>
      <w:r w:rsidRPr="00D80FCE">
        <w:rPr>
          <w:bCs/>
          <w:sz w:val="28"/>
          <w:lang w:val="en-US"/>
        </w:rPr>
        <w:t>setWindowTitle</w:t>
      </w:r>
      <w:proofErr w:type="spellEnd"/>
      <w:r w:rsidRPr="00D80FCE">
        <w:rPr>
          <w:bCs/>
          <w:sz w:val="28"/>
          <w:lang w:val="en-US"/>
        </w:rPr>
        <w:t>("</w:t>
      </w:r>
      <w:proofErr w:type="spellStart"/>
      <w:r w:rsidRPr="00D80FCE">
        <w:rPr>
          <w:bCs/>
          <w:sz w:val="28"/>
          <w:lang w:val="en-US"/>
        </w:rPr>
        <w:t>Обработка</w:t>
      </w:r>
      <w:proofErr w:type="spellEnd"/>
      <w:r w:rsidRPr="00D80FCE">
        <w:rPr>
          <w:bCs/>
          <w:sz w:val="28"/>
          <w:lang w:val="en-US"/>
        </w:rPr>
        <w:t xml:space="preserve"> </w:t>
      </w:r>
      <w:proofErr w:type="spellStart"/>
      <w:r w:rsidRPr="00D80FCE">
        <w:rPr>
          <w:bCs/>
          <w:sz w:val="28"/>
          <w:lang w:val="en-US"/>
        </w:rPr>
        <w:t>событий</w:t>
      </w:r>
      <w:proofErr w:type="spellEnd"/>
      <w:r w:rsidRPr="00D80FCE">
        <w:rPr>
          <w:bCs/>
          <w:sz w:val="28"/>
          <w:lang w:val="en-US"/>
        </w:rPr>
        <w:t>");</w:t>
      </w:r>
    </w:p>
    <w:p w14:paraId="4B3C5C7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area = new Area( this );</w:t>
      </w:r>
    </w:p>
    <w:p w14:paraId="65B49C3E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btn</w:t>
      </w:r>
      <w:proofErr w:type="spellEnd"/>
      <w:r w:rsidRPr="00D80FCE">
        <w:rPr>
          <w:bCs/>
          <w:sz w:val="28"/>
          <w:lang w:val="en-US"/>
        </w:rPr>
        <w:t xml:space="preserve"> = new </w:t>
      </w:r>
      <w:proofErr w:type="spellStart"/>
      <w:r w:rsidRPr="00D80FCE">
        <w:rPr>
          <w:bCs/>
          <w:sz w:val="28"/>
          <w:lang w:val="en-US"/>
        </w:rPr>
        <w:t>QPushButton</w:t>
      </w:r>
      <w:proofErr w:type="spellEnd"/>
      <w:r w:rsidRPr="00D80FCE">
        <w:rPr>
          <w:bCs/>
          <w:sz w:val="28"/>
          <w:lang w:val="en-US"/>
        </w:rPr>
        <w:t>("</w:t>
      </w:r>
      <w:proofErr w:type="spellStart"/>
      <w:r w:rsidRPr="00D80FCE">
        <w:rPr>
          <w:bCs/>
          <w:sz w:val="28"/>
          <w:lang w:val="en-US"/>
        </w:rPr>
        <w:t>Завершить</w:t>
      </w:r>
      <w:proofErr w:type="spellEnd"/>
      <w:r w:rsidRPr="00D80FCE">
        <w:rPr>
          <w:bCs/>
          <w:sz w:val="28"/>
          <w:lang w:val="en-US"/>
        </w:rPr>
        <w:t>",this );</w:t>
      </w:r>
    </w:p>
    <w:p w14:paraId="5CDAF440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</w:t>
      </w:r>
      <w:proofErr w:type="spellStart"/>
      <w:r w:rsidRPr="00D80FCE">
        <w:rPr>
          <w:bCs/>
          <w:sz w:val="28"/>
          <w:lang w:val="en-US"/>
        </w:rPr>
        <w:t>QVBoxLayout</w:t>
      </w:r>
      <w:proofErr w:type="spellEnd"/>
      <w:r w:rsidRPr="00D80FCE">
        <w:rPr>
          <w:bCs/>
          <w:sz w:val="28"/>
          <w:lang w:val="en-US"/>
        </w:rPr>
        <w:t xml:space="preserve"> *layout = new </w:t>
      </w:r>
      <w:proofErr w:type="spellStart"/>
      <w:r w:rsidRPr="00D80FCE">
        <w:rPr>
          <w:bCs/>
          <w:sz w:val="28"/>
          <w:lang w:val="en-US"/>
        </w:rPr>
        <w:t>QVBoxLayout</w:t>
      </w:r>
      <w:proofErr w:type="spellEnd"/>
      <w:r w:rsidRPr="00D80FCE">
        <w:rPr>
          <w:bCs/>
          <w:sz w:val="28"/>
          <w:lang w:val="en-US"/>
        </w:rPr>
        <w:t>(this);</w:t>
      </w:r>
    </w:p>
    <w:p w14:paraId="56D9338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layout-&gt;</w:t>
      </w:r>
      <w:proofErr w:type="spellStart"/>
      <w:r w:rsidRPr="00D80FCE">
        <w:rPr>
          <w:bCs/>
          <w:sz w:val="28"/>
          <w:lang w:val="en-US"/>
        </w:rPr>
        <w:t>addWidget</w:t>
      </w:r>
      <w:proofErr w:type="spellEnd"/>
      <w:r w:rsidRPr="00D80FCE">
        <w:rPr>
          <w:bCs/>
          <w:sz w:val="28"/>
          <w:lang w:val="en-US"/>
        </w:rPr>
        <w:t>(area);</w:t>
      </w:r>
    </w:p>
    <w:p w14:paraId="6599F085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layout-&gt;</w:t>
      </w:r>
      <w:proofErr w:type="spellStart"/>
      <w:r w:rsidRPr="00D80FCE">
        <w:rPr>
          <w:bCs/>
          <w:sz w:val="28"/>
          <w:lang w:val="en-US"/>
        </w:rPr>
        <w:t>addWidget</w:t>
      </w:r>
      <w:proofErr w:type="spellEnd"/>
      <w:r w:rsidRPr="00D80FCE">
        <w:rPr>
          <w:bCs/>
          <w:sz w:val="28"/>
          <w:lang w:val="en-US"/>
        </w:rPr>
        <w:t>(</w:t>
      </w:r>
      <w:proofErr w:type="spellStart"/>
      <w:r w:rsidRPr="00D80FCE">
        <w:rPr>
          <w:bCs/>
          <w:sz w:val="28"/>
          <w:lang w:val="en-US"/>
        </w:rPr>
        <w:t>btn</w:t>
      </w:r>
      <w:proofErr w:type="spellEnd"/>
      <w:r w:rsidRPr="00D80FCE">
        <w:rPr>
          <w:bCs/>
          <w:sz w:val="28"/>
          <w:lang w:val="en-US"/>
        </w:rPr>
        <w:t>);</w:t>
      </w:r>
    </w:p>
    <w:p w14:paraId="5DAD068A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 xml:space="preserve">    connect(</w:t>
      </w:r>
      <w:proofErr w:type="spellStart"/>
      <w:r w:rsidRPr="00D80FCE">
        <w:rPr>
          <w:bCs/>
          <w:sz w:val="28"/>
          <w:lang w:val="en-US"/>
        </w:rPr>
        <w:t>btn</w:t>
      </w:r>
      <w:proofErr w:type="spellEnd"/>
      <w:r w:rsidRPr="00D80FCE">
        <w:rPr>
          <w:bCs/>
          <w:sz w:val="28"/>
          <w:lang w:val="en-US"/>
        </w:rPr>
        <w:t>, SIGNAL(clicked(bool)),</w:t>
      </w:r>
      <w:proofErr w:type="spellStart"/>
      <w:r w:rsidRPr="00D80FCE">
        <w:rPr>
          <w:bCs/>
          <w:sz w:val="28"/>
          <w:lang w:val="en-US"/>
        </w:rPr>
        <w:t>this,SLOT</w:t>
      </w:r>
      <w:proofErr w:type="spellEnd"/>
      <w:r w:rsidRPr="00D80FCE">
        <w:rPr>
          <w:bCs/>
          <w:sz w:val="28"/>
          <w:lang w:val="en-US"/>
        </w:rPr>
        <w:t>(close()));</w:t>
      </w:r>
    </w:p>
    <w:p w14:paraId="51E0CF5F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  <w:r w:rsidRPr="00D80FCE">
        <w:rPr>
          <w:bCs/>
          <w:sz w:val="28"/>
          <w:lang w:val="en-US"/>
        </w:rPr>
        <w:t>};</w:t>
      </w:r>
    </w:p>
    <w:p w14:paraId="23EF4722" w14:textId="77777777" w:rsidR="00D80FCE" w:rsidRPr="00D80FCE" w:rsidRDefault="00D80FCE" w:rsidP="00D80FCE">
      <w:pPr>
        <w:ind w:firstLine="567"/>
        <w:rPr>
          <w:bCs/>
          <w:sz w:val="28"/>
          <w:lang w:val="en-US"/>
        </w:rPr>
      </w:pPr>
    </w:p>
    <w:p w14:paraId="2EB4DC43" w14:textId="77777777" w:rsidR="00D80FCE" w:rsidRDefault="00D80FCE" w:rsidP="00D80FCE">
      <w:pPr>
        <w:ind w:firstLine="567"/>
        <w:rPr>
          <w:bCs/>
          <w:sz w:val="28"/>
        </w:rPr>
      </w:pPr>
    </w:p>
    <w:p w14:paraId="6B27A54E" w14:textId="77777777" w:rsidR="00D80FCE" w:rsidRDefault="00D80FCE" w:rsidP="00D80FCE">
      <w:pPr>
        <w:ind w:firstLine="567"/>
        <w:rPr>
          <w:bCs/>
          <w:sz w:val="28"/>
        </w:rPr>
      </w:pPr>
    </w:p>
    <w:p w14:paraId="45B04C64" w14:textId="1BFBBC78" w:rsidR="00D80FCE" w:rsidRPr="00D80FCE" w:rsidRDefault="00D80FCE" w:rsidP="00D80FCE">
      <w:pPr>
        <w:ind w:firstLine="567"/>
        <w:rPr>
          <w:bCs/>
          <w:sz w:val="28"/>
        </w:rPr>
        <w:sectPr w:rsidR="00D80FCE" w:rsidRPr="00D80FCE" w:rsidSect="00574EB5">
          <w:headerReference w:type="default" r:id="rId15"/>
          <w:pgSz w:w="11906" w:h="16838"/>
          <w:pgMar w:top="851" w:right="567" w:bottom="851" w:left="1418" w:header="720" w:footer="720" w:gutter="0"/>
          <w:cols w:space="720"/>
        </w:sectPr>
      </w:pPr>
    </w:p>
    <w:p w14:paraId="085A608C" w14:textId="10154194" w:rsidR="00D80FCE" w:rsidRDefault="00D80FCE" w:rsidP="00E8780A">
      <w:pPr>
        <w:jc w:val="center"/>
        <w:rPr>
          <w:bCs/>
          <w:sz w:val="28"/>
        </w:rPr>
      </w:pPr>
      <w:r>
        <w:rPr>
          <w:noProof/>
        </w:rPr>
        <w:lastRenderedPageBreak/>
        <w:drawing>
          <wp:inline distT="0" distB="0" distL="0" distR="0" wp14:anchorId="1A818690" wp14:editId="21A5D53A">
            <wp:extent cx="2085519" cy="3746311"/>
            <wp:effectExtent l="0" t="0" r="0" b="6985"/>
            <wp:docPr id="15016634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166344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93091" cy="375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F75B1" w14:textId="77777777" w:rsidR="00D80FCE" w:rsidRDefault="00D80FCE" w:rsidP="00E8780A">
      <w:pPr>
        <w:jc w:val="center"/>
        <w:rPr>
          <w:bCs/>
          <w:sz w:val="28"/>
        </w:rPr>
        <w:sectPr w:rsidR="00D80FCE" w:rsidSect="00D80FCE">
          <w:type w:val="continuous"/>
          <w:pgSz w:w="11906" w:h="16838"/>
          <w:pgMar w:top="851" w:right="567" w:bottom="851" w:left="1418" w:header="720" w:footer="720" w:gutter="0"/>
          <w:cols w:num="2" w:space="720"/>
        </w:sectPr>
      </w:pPr>
      <w:r>
        <w:rPr>
          <w:noProof/>
        </w:rPr>
        <w:drawing>
          <wp:inline distT="0" distB="0" distL="0" distR="0" wp14:anchorId="1D94F8C8" wp14:editId="491B8AE0">
            <wp:extent cx="2055128" cy="3691719"/>
            <wp:effectExtent l="0" t="0" r="2540" b="4445"/>
            <wp:docPr id="18473699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736997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62454" cy="3704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86C12" w14:textId="4823B9A0" w:rsidR="00D80FCE" w:rsidRDefault="00D80FCE" w:rsidP="00E8780A">
      <w:pPr>
        <w:jc w:val="center"/>
        <w:rPr>
          <w:bCs/>
          <w:sz w:val="28"/>
        </w:rPr>
      </w:pPr>
    </w:p>
    <w:p w14:paraId="454EC4A8" w14:textId="71F1CFA9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1 – работающая версия программы</w:t>
      </w:r>
    </w:p>
    <w:p w14:paraId="2CC8EEC4" w14:textId="4D8302CC" w:rsidR="00D80FCE" w:rsidRDefault="00856332" w:rsidP="00E8780A">
      <w:pPr>
        <w:jc w:val="center"/>
        <w:rPr>
          <w:bCs/>
          <w:sz w:val="28"/>
        </w:rPr>
      </w:pPr>
      <w:r>
        <w:object w:dxaOrig="12668" w:dyaOrig="5648" w14:anchorId="1986DC09">
          <v:shape id="_x0000_i1043" type="#_x0000_t75" style="width:495.95pt;height:221.35pt" o:ole="">
            <v:imagedata r:id="rId18" o:title=""/>
          </v:shape>
          <o:OLEObject Type="Embed" ProgID="Visio.Drawing.15" ShapeID="_x0000_i1043" DrawAspect="Content" ObjectID="_1744977879" r:id="rId19"/>
        </w:object>
      </w:r>
    </w:p>
    <w:p w14:paraId="6A45297B" w14:textId="35883465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2 – диаграмма классов</w:t>
      </w:r>
    </w:p>
    <w:p w14:paraId="55F113D6" w14:textId="011936A3" w:rsidR="00856332" w:rsidRDefault="00856332" w:rsidP="00E8780A">
      <w:pPr>
        <w:jc w:val="center"/>
        <w:rPr>
          <w:bCs/>
          <w:sz w:val="28"/>
        </w:rPr>
      </w:pPr>
      <w:r>
        <w:object w:dxaOrig="9742" w:dyaOrig="1282" w14:anchorId="1C92EC49">
          <v:shape id="_x0000_i1053" type="#_x0000_t75" style="width:497.55pt;height:65.55pt" o:ole="">
            <v:imagedata r:id="rId20" o:title=""/>
          </v:shape>
          <o:OLEObject Type="Embed" ProgID="Visio.Drawing.11" ShapeID="_x0000_i1053" DrawAspect="Content" ObjectID="_1744977880" r:id="rId21"/>
        </w:object>
      </w:r>
    </w:p>
    <w:p w14:paraId="7011D575" w14:textId="2E4D44F7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3 – диаграмма состояний интерфейса</w:t>
      </w:r>
    </w:p>
    <w:p w14:paraId="750A1533" w14:textId="0382E7A6" w:rsidR="00856332" w:rsidRDefault="00856332" w:rsidP="00E8780A">
      <w:pPr>
        <w:jc w:val="center"/>
        <w:rPr>
          <w:bCs/>
          <w:sz w:val="28"/>
        </w:rPr>
      </w:pPr>
      <w:r>
        <w:object w:dxaOrig="7539" w:dyaOrig="3486" w14:anchorId="1EDC4655">
          <v:shape id="_x0000_i1054" type="#_x0000_t75" style="width:376.65pt;height:174.1pt" o:ole="">
            <v:imagedata r:id="rId22" o:title=""/>
          </v:shape>
          <o:OLEObject Type="Embed" ProgID="Visio.Drawing.11" ShapeID="_x0000_i1054" DrawAspect="Content" ObjectID="_1744977881" r:id="rId23"/>
        </w:object>
      </w:r>
    </w:p>
    <w:p w14:paraId="04A762D2" w14:textId="1EB803D6" w:rsidR="00E8780A" w:rsidRDefault="00E8780A" w:rsidP="00E8780A">
      <w:pPr>
        <w:jc w:val="center"/>
        <w:rPr>
          <w:bCs/>
          <w:sz w:val="28"/>
        </w:rPr>
      </w:pPr>
      <w:r>
        <w:rPr>
          <w:bCs/>
          <w:sz w:val="28"/>
        </w:rPr>
        <w:t>Рисунок 4 – объектная декомпозиция</w:t>
      </w:r>
    </w:p>
    <w:p w14:paraId="3B2D1F0A" w14:textId="03157516" w:rsidR="00E8780A" w:rsidRPr="00E8780A" w:rsidRDefault="00E8780A" w:rsidP="00E8780A">
      <w:pPr>
        <w:ind w:firstLine="567"/>
        <w:rPr>
          <w:bCs/>
          <w:sz w:val="28"/>
          <w:szCs w:val="28"/>
        </w:rPr>
      </w:pPr>
      <w:r w:rsidRPr="00E8780A">
        <w:rPr>
          <w:b/>
          <w:sz w:val="28"/>
        </w:rPr>
        <w:t>Вывод</w:t>
      </w:r>
      <w:r>
        <w:rPr>
          <w:bCs/>
          <w:sz w:val="28"/>
        </w:rPr>
        <w:t xml:space="preserve">: </w:t>
      </w:r>
      <w:r w:rsidR="00856332">
        <w:rPr>
          <w:sz w:val="28"/>
          <w:szCs w:val="28"/>
        </w:rPr>
        <w:t xml:space="preserve">мы научились создавать при помощи среды </w:t>
      </w:r>
      <w:proofErr w:type="spellStart"/>
      <w:r w:rsidR="00856332">
        <w:rPr>
          <w:sz w:val="28"/>
          <w:szCs w:val="28"/>
          <w:lang w:val="en-US"/>
        </w:rPr>
        <w:t>QtCreator</w:t>
      </w:r>
      <w:proofErr w:type="spellEnd"/>
      <w:r w:rsidR="00856332" w:rsidRPr="000C2433">
        <w:rPr>
          <w:sz w:val="28"/>
          <w:szCs w:val="28"/>
        </w:rPr>
        <w:t xml:space="preserve"> </w:t>
      </w:r>
      <w:r w:rsidR="00856332">
        <w:rPr>
          <w:sz w:val="28"/>
          <w:szCs w:val="28"/>
        </w:rPr>
        <w:t>несколько движущихся по определенной траектории фигур, отличающихся друг от друга скоростью движения.</w:t>
      </w:r>
    </w:p>
    <w:sectPr w:rsidR="00E8780A" w:rsidRPr="00E8780A" w:rsidSect="00D80FCE">
      <w:type w:val="continuous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F7C97C" w14:textId="77777777" w:rsidR="00582A77" w:rsidRDefault="00582A77">
      <w:r>
        <w:separator/>
      </w:r>
    </w:p>
  </w:endnote>
  <w:endnote w:type="continuationSeparator" w:id="0">
    <w:p w14:paraId="5EB11CD3" w14:textId="77777777" w:rsidR="00582A77" w:rsidRDefault="00582A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6DCBBA" w14:textId="77777777" w:rsidR="00582A77" w:rsidRDefault="00582A77">
      <w:r>
        <w:separator/>
      </w:r>
    </w:p>
  </w:footnote>
  <w:footnote w:type="continuationSeparator" w:id="0">
    <w:p w14:paraId="7917DE50" w14:textId="77777777" w:rsidR="00582A77" w:rsidRDefault="00582A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DA627A" w14:textId="77777777"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2407"/>
    <w:rsid w:val="00007A3E"/>
    <w:rsid w:val="000151E1"/>
    <w:rsid w:val="000159C3"/>
    <w:rsid w:val="00030C2E"/>
    <w:rsid w:val="00034D5E"/>
    <w:rsid w:val="00037A2B"/>
    <w:rsid w:val="000746E8"/>
    <w:rsid w:val="000825D5"/>
    <w:rsid w:val="000A3D06"/>
    <w:rsid w:val="000A4F1D"/>
    <w:rsid w:val="001453DD"/>
    <w:rsid w:val="001557C8"/>
    <w:rsid w:val="001936AB"/>
    <w:rsid w:val="00197467"/>
    <w:rsid w:val="001C4CCA"/>
    <w:rsid w:val="00292D07"/>
    <w:rsid w:val="003102CD"/>
    <w:rsid w:val="00361B8B"/>
    <w:rsid w:val="00362143"/>
    <w:rsid w:val="003B225E"/>
    <w:rsid w:val="003D30A6"/>
    <w:rsid w:val="003D3615"/>
    <w:rsid w:val="00423D8C"/>
    <w:rsid w:val="00452407"/>
    <w:rsid w:val="0047174F"/>
    <w:rsid w:val="004E2696"/>
    <w:rsid w:val="004F7B6F"/>
    <w:rsid w:val="00502CDD"/>
    <w:rsid w:val="00530EC7"/>
    <w:rsid w:val="005331A7"/>
    <w:rsid w:val="00535EEF"/>
    <w:rsid w:val="00545E4B"/>
    <w:rsid w:val="00561A19"/>
    <w:rsid w:val="00574EB5"/>
    <w:rsid w:val="0057778B"/>
    <w:rsid w:val="00582A77"/>
    <w:rsid w:val="00596BF2"/>
    <w:rsid w:val="005E2502"/>
    <w:rsid w:val="005F024E"/>
    <w:rsid w:val="006444BB"/>
    <w:rsid w:val="006459B3"/>
    <w:rsid w:val="00676923"/>
    <w:rsid w:val="006B691C"/>
    <w:rsid w:val="007154C2"/>
    <w:rsid w:val="00717B30"/>
    <w:rsid w:val="007578A4"/>
    <w:rsid w:val="00777A97"/>
    <w:rsid w:val="007A22A1"/>
    <w:rsid w:val="007A784A"/>
    <w:rsid w:val="007D3824"/>
    <w:rsid w:val="007F6716"/>
    <w:rsid w:val="00801541"/>
    <w:rsid w:val="00823CAE"/>
    <w:rsid w:val="00856332"/>
    <w:rsid w:val="008D6CD9"/>
    <w:rsid w:val="009368D5"/>
    <w:rsid w:val="00984206"/>
    <w:rsid w:val="00A0227A"/>
    <w:rsid w:val="00A138AF"/>
    <w:rsid w:val="00A7663C"/>
    <w:rsid w:val="00AC1390"/>
    <w:rsid w:val="00AD3914"/>
    <w:rsid w:val="00B5091C"/>
    <w:rsid w:val="00B70F37"/>
    <w:rsid w:val="00C33C08"/>
    <w:rsid w:val="00C60456"/>
    <w:rsid w:val="00CB06D6"/>
    <w:rsid w:val="00CB4074"/>
    <w:rsid w:val="00D122FA"/>
    <w:rsid w:val="00D80FCE"/>
    <w:rsid w:val="00E164EF"/>
    <w:rsid w:val="00E60AD0"/>
    <w:rsid w:val="00E8780A"/>
    <w:rsid w:val="00EA0A6F"/>
    <w:rsid w:val="00EB3384"/>
    <w:rsid w:val="00EB7100"/>
    <w:rsid w:val="00EE66C1"/>
    <w:rsid w:val="00EF0A4A"/>
    <w:rsid w:val="00EF7597"/>
    <w:rsid w:val="00F00E75"/>
    <w:rsid w:val="00F05BB9"/>
    <w:rsid w:val="00F81148"/>
    <w:rsid w:val="00FC3951"/>
    <w:rsid w:val="00FC3A8F"/>
    <w:rsid w:val="00FE24A5"/>
    <w:rsid w:val="00FF5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883FBD8"/>
  <w15:docId w15:val="{D55FB0DC-9563-462B-A890-7BB3C0232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74EB5"/>
  </w:style>
  <w:style w:type="paragraph" w:styleId="1">
    <w:name w:val="heading 1"/>
    <w:basedOn w:val="a"/>
    <w:next w:val="a"/>
    <w:link w:val="10"/>
    <w:qFormat/>
    <w:rsid w:val="00D80FC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  <w:style w:type="character" w:customStyle="1" w:styleId="10">
    <w:name w:val="Заголовок 1 Знак"/>
    <w:basedOn w:val="a0"/>
    <w:link w:val="1"/>
    <w:rsid w:val="00D80FC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D80FCE"/>
    <w:pPr>
      <w:spacing w:line="259" w:lineRule="auto"/>
      <w:outlineLvl w:val="9"/>
    </w:pPr>
  </w:style>
  <w:style w:type="paragraph" w:styleId="12">
    <w:name w:val="toc 1"/>
    <w:basedOn w:val="a"/>
    <w:next w:val="a"/>
    <w:autoRedefine/>
    <w:uiPriority w:val="39"/>
    <w:unhideWhenUsed/>
    <w:rsid w:val="00D80FCE"/>
    <w:pPr>
      <w:spacing w:after="100"/>
    </w:pPr>
  </w:style>
  <w:style w:type="character" w:styleId="af1">
    <w:name w:val="Hyperlink"/>
    <w:basedOn w:val="a0"/>
    <w:uiPriority w:val="99"/>
    <w:unhideWhenUsed/>
    <w:rsid w:val="00D80FC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.vsd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1.vsd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752198-2FBC-4349-8B97-4864C4DC38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4</TotalTime>
  <Pages>11</Pages>
  <Words>1571</Words>
  <Characters>8961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0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dc:description/>
  <cp:lastModifiedBy>Ira Dulina</cp:lastModifiedBy>
  <cp:revision>14</cp:revision>
  <dcterms:created xsi:type="dcterms:W3CDTF">2023-02-12T12:12:00Z</dcterms:created>
  <dcterms:modified xsi:type="dcterms:W3CDTF">2023-05-07T12:18:00Z</dcterms:modified>
</cp:coreProperties>
</file>